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4851B466" w14:textId="177975FE" w:rsidR="00A9088C" w:rsidRDefault="00FF34A6">
                    <w:pPr>
                      <w:pStyle w:val="ab"/>
                      <w:rPr>
                        <w:color w:val="2F5496" w:themeColor="accent1" w:themeShade="BF"/>
                        <w:sz w:val="24"/>
                      </w:rPr>
                    </w:pPr>
                    <w:r w:rsidRPr="00EE400D">
                      <w:rPr>
                        <w:color w:val="2F5496" w:themeColor="accent1" w:themeShade="BF"/>
                        <w:sz w:val="24"/>
                        <w:szCs w:val="24"/>
                      </w:rPr>
                      <w:t xml:space="preserve"> KCloudy</w:t>
                    </w:r>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Content>
                  <w:p w14:paraId="07C88D81" w14:textId="74485BF9" w:rsidR="00A9088C" w:rsidRDefault="00BA3799" w:rsidP="00BA3799">
                    <w:pPr>
                      <w:pStyle w:val="ab"/>
                      <w:spacing w:line="216" w:lineRule="auto"/>
                      <w:rPr>
                        <w:rFonts w:asciiTheme="majorHAnsi" w:eastAsiaTheme="majorEastAsia" w:hAnsiTheme="majorHAnsi" w:cstheme="majorBidi"/>
                        <w:color w:val="4472C4" w:themeColor="accent1"/>
                        <w:sz w:val="88"/>
                        <w:szCs w:val="88"/>
                      </w:rPr>
                    </w:pPr>
                    <w:r>
                      <w:rPr>
                        <w:rFonts w:ascii="微软雅黑" w:eastAsia="微软雅黑" w:hAnsi="微软雅黑"/>
                        <w:b/>
                        <w:sz w:val="32"/>
                        <w:szCs w:val="32"/>
                      </w:rPr>
                      <w:t>SpringBoot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79BF6D9" w14:textId="77777777" w:rsidR="00A9088C" w:rsidRDefault="00A9088C">
                    <w:pPr>
                      <w:pStyle w:val="ab"/>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Content>
                  <w:p w14:paraId="6C844CCA" w14:textId="37318B49" w:rsidR="00A9088C" w:rsidRDefault="00A9088C">
                    <w:pPr>
                      <w:pStyle w:val="ab"/>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p w14:paraId="2A82DFB7" w14:textId="77777777" w:rsidR="00A9088C" w:rsidRDefault="00A9088C">
                    <w:pPr>
                      <w:pStyle w:val="ab"/>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b"/>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rFonts w:asciiTheme="minorHAnsi" w:eastAsiaTheme="minorEastAsia" w:hAnsiTheme="minorHAnsi" w:cstheme="minorBidi"/>
              <w:color w:val="auto"/>
              <w:kern w:val="2"/>
              <w:sz w:val="21"/>
              <w:szCs w:val="22"/>
              <w:lang w:val="zh-CN"/>
            </w:rPr>
            <w:id w:val="-505295306"/>
            <w:docPartObj>
              <w:docPartGallery w:val="Table of Contents"/>
              <w:docPartUnique/>
            </w:docPartObj>
          </w:sdtPr>
          <w:sdtEndPr>
            <w:rPr>
              <w:b/>
              <w:bCs/>
            </w:rPr>
          </w:sdtEndPr>
          <w:sdtContent>
            <w:p w14:paraId="3E5C8953" w14:textId="09287A85" w:rsidR="00050E2A" w:rsidRDefault="00050E2A">
              <w:pPr>
                <w:pStyle w:val="TOC"/>
              </w:pPr>
              <w:r>
                <w:rPr>
                  <w:lang w:val="zh-CN"/>
                </w:rPr>
                <w:t>目录</w:t>
              </w:r>
            </w:p>
            <w:p w14:paraId="7C0CFFAD" w14:textId="77777777" w:rsidR="00050E2A" w:rsidRDefault="00050E2A">
              <w:pPr>
                <w:pStyle w:val="11"/>
                <w:tabs>
                  <w:tab w:val="left" w:pos="420"/>
                  <w:tab w:val="right" w:leader="dot" w:pos="9736"/>
                </w:tabs>
                <w:rPr>
                  <w:noProof/>
                </w:rPr>
              </w:pPr>
              <w:r>
                <w:fldChar w:fldCharType="begin"/>
              </w:r>
              <w:r>
                <w:instrText xml:space="preserve"> TOC \o "1-3" \h \z \u </w:instrText>
              </w:r>
              <w:r>
                <w:fldChar w:fldCharType="separate"/>
              </w:r>
              <w:hyperlink w:anchor="_Toc8141440" w:history="1">
                <w:r w:rsidRPr="00977E5A">
                  <w:rPr>
                    <w:rStyle w:val="a8"/>
                    <w:rFonts w:ascii="微软雅黑" w:eastAsia="微软雅黑" w:hAnsi="微软雅黑"/>
                    <w:b/>
                    <w:bCs/>
                    <w:noProof/>
                  </w:rPr>
                  <w:t>1.</w:t>
                </w:r>
                <w:r>
                  <w:rPr>
                    <w:noProof/>
                  </w:rPr>
                  <w:tab/>
                </w:r>
                <w:r w:rsidRPr="00977E5A">
                  <w:rPr>
                    <w:rStyle w:val="a8"/>
                    <w:rFonts w:ascii="微软雅黑" w:eastAsia="微软雅黑" w:hAnsi="微软雅黑" w:hint="eastAsia"/>
                    <w:b/>
                    <w:bCs/>
                    <w:noProof/>
                  </w:rPr>
                  <w:t>部署前准备</w:t>
                </w:r>
                <w:r>
                  <w:rPr>
                    <w:noProof/>
                    <w:webHidden/>
                  </w:rPr>
                  <w:tab/>
                </w:r>
                <w:r>
                  <w:rPr>
                    <w:noProof/>
                    <w:webHidden/>
                  </w:rPr>
                  <w:fldChar w:fldCharType="begin"/>
                </w:r>
                <w:r>
                  <w:rPr>
                    <w:noProof/>
                    <w:webHidden/>
                  </w:rPr>
                  <w:instrText xml:space="preserve"> PAGEREF _Toc8141440 \h </w:instrText>
                </w:r>
                <w:r>
                  <w:rPr>
                    <w:noProof/>
                    <w:webHidden/>
                  </w:rPr>
                </w:r>
                <w:r>
                  <w:rPr>
                    <w:noProof/>
                    <w:webHidden/>
                  </w:rPr>
                  <w:fldChar w:fldCharType="separate"/>
                </w:r>
                <w:r>
                  <w:rPr>
                    <w:noProof/>
                    <w:webHidden/>
                  </w:rPr>
                  <w:t>1</w:t>
                </w:r>
                <w:r>
                  <w:rPr>
                    <w:noProof/>
                    <w:webHidden/>
                  </w:rPr>
                  <w:fldChar w:fldCharType="end"/>
                </w:r>
              </w:hyperlink>
            </w:p>
            <w:p w14:paraId="19B9820B" w14:textId="77777777" w:rsidR="00050E2A" w:rsidRDefault="00F85FEA">
              <w:pPr>
                <w:pStyle w:val="2"/>
                <w:tabs>
                  <w:tab w:val="left" w:pos="1050"/>
                  <w:tab w:val="right" w:leader="dot" w:pos="9736"/>
                </w:tabs>
                <w:rPr>
                  <w:noProof/>
                </w:rPr>
              </w:pPr>
              <w:hyperlink w:anchor="_Toc8141441" w:history="1">
                <w:r w:rsidR="00050E2A" w:rsidRPr="00977E5A">
                  <w:rPr>
                    <w:rStyle w:val="a8"/>
                    <w:rFonts w:ascii="微软雅黑" w:eastAsia="微软雅黑" w:hAnsi="微软雅黑"/>
                    <w:b/>
                    <w:bCs/>
                    <w:noProof/>
                  </w:rPr>
                  <w:t>1.1</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ava</w:t>
                </w:r>
                <w:r w:rsidR="00050E2A">
                  <w:rPr>
                    <w:noProof/>
                    <w:webHidden/>
                  </w:rPr>
                  <w:tab/>
                </w:r>
                <w:r w:rsidR="00050E2A">
                  <w:rPr>
                    <w:noProof/>
                    <w:webHidden/>
                  </w:rPr>
                  <w:fldChar w:fldCharType="begin"/>
                </w:r>
                <w:r w:rsidR="00050E2A">
                  <w:rPr>
                    <w:noProof/>
                    <w:webHidden/>
                  </w:rPr>
                  <w:instrText xml:space="preserve"> PAGEREF _Toc8141441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7CBE8C93" w14:textId="77777777" w:rsidR="00050E2A" w:rsidRDefault="00F85FEA">
              <w:pPr>
                <w:pStyle w:val="2"/>
                <w:tabs>
                  <w:tab w:val="left" w:pos="1050"/>
                  <w:tab w:val="right" w:leader="dot" w:pos="9736"/>
                </w:tabs>
                <w:rPr>
                  <w:noProof/>
                </w:rPr>
              </w:pPr>
              <w:hyperlink w:anchor="_Toc8141442" w:history="1">
                <w:r w:rsidR="00050E2A" w:rsidRPr="00977E5A">
                  <w:rPr>
                    <w:rStyle w:val="a8"/>
                    <w:rFonts w:ascii="微软雅黑" w:eastAsia="微软雅黑" w:hAnsi="微软雅黑"/>
                    <w:b/>
                    <w:bCs/>
                    <w:noProof/>
                  </w:rPr>
                  <w:t>1.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Maven</w:t>
                </w:r>
                <w:r w:rsidR="00050E2A">
                  <w:rPr>
                    <w:noProof/>
                    <w:webHidden/>
                  </w:rPr>
                  <w:tab/>
                </w:r>
                <w:r w:rsidR="00050E2A">
                  <w:rPr>
                    <w:noProof/>
                    <w:webHidden/>
                  </w:rPr>
                  <w:fldChar w:fldCharType="begin"/>
                </w:r>
                <w:r w:rsidR="00050E2A">
                  <w:rPr>
                    <w:noProof/>
                    <w:webHidden/>
                  </w:rPr>
                  <w:instrText xml:space="preserve"> PAGEREF _Toc8141442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523E687" w14:textId="77777777" w:rsidR="00050E2A" w:rsidRDefault="00F85FEA">
              <w:pPr>
                <w:pStyle w:val="3"/>
                <w:tabs>
                  <w:tab w:val="left" w:pos="1680"/>
                  <w:tab w:val="right" w:leader="dot" w:pos="9736"/>
                </w:tabs>
                <w:rPr>
                  <w:noProof/>
                </w:rPr>
              </w:pPr>
              <w:hyperlink w:anchor="_Toc8141443" w:history="1">
                <w:r w:rsidR="00050E2A" w:rsidRPr="00977E5A">
                  <w:rPr>
                    <w:rStyle w:val="a8"/>
                    <w:rFonts w:ascii="微软雅黑" w:eastAsia="微软雅黑" w:hAnsi="微软雅黑"/>
                    <w:b/>
                    <w:bCs/>
                    <w:noProof/>
                  </w:rPr>
                  <w:t>1.2.1</w:t>
                </w:r>
                <w:r w:rsidR="00050E2A">
                  <w:rPr>
                    <w:noProof/>
                  </w:rPr>
                  <w:tab/>
                </w:r>
                <w:r w:rsidR="00050E2A" w:rsidRPr="00977E5A">
                  <w:rPr>
                    <w:rStyle w:val="a8"/>
                    <w:rFonts w:ascii="微软雅黑" w:eastAsia="微软雅黑" w:hAnsi="微软雅黑" w:hint="eastAsia"/>
                    <w:b/>
                    <w:bCs/>
                    <w:noProof/>
                  </w:rPr>
                  <w:t>下载</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3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D4F9E16" w14:textId="77777777" w:rsidR="00050E2A" w:rsidRDefault="00F85FEA">
              <w:pPr>
                <w:pStyle w:val="3"/>
                <w:tabs>
                  <w:tab w:val="left" w:pos="1680"/>
                  <w:tab w:val="right" w:leader="dot" w:pos="9736"/>
                </w:tabs>
                <w:rPr>
                  <w:noProof/>
                </w:rPr>
              </w:pPr>
              <w:hyperlink w:anchor="_Toc8141444" w:history="1">
                <w:r w:rsidR="00050E2A" w:rsidRPr="00977E5A">
                  <w:rPr>
                    <w:rStyle w:val="a8"/>
                    <w:rFonts w:ascii="微软雅黑" w:eastAsia="微软雅黑" w:hAnsi="微软雅黑"/>
                    <w:b/>
                    <w:bCs/>
                    <w:noProof/>
                  </w:rPr>
                  <w:t>1.2.2</w:t>
                </w:r>
                <w:r w:rsidR="00050E2A">
                  <w:rPr>
                    <w:noProof/>
                  </w:rPr>
                  <w:tab/>
                </w:r>
                <w:r w:rsidR="00050E2A" w:rsidRPr="00977E5A">
                  <w:rPr>
                    <w:rStyle w:val="a8"/>
                    <w:rFonts w:ascii="微软雅黑" w:eastAsia="微软雅黑" w:hAnsi="微软雅黑" w:hint="eastAsia"/>
                    <w:b/>
                    <w:bCs/>
                    <w:noProof/>
                  </w:rPr>
                  <w:t>解压</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4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3270920D" w14:textId="77777777" w:rsidR="00050E2A" w:rsidRDefault="00F85FEA">
              <w:pPr>
                <w:pStyle w:val="3"/>
                <w:tabs>
                  <w:tab w:val="left" w:pos="1680"/>
                  <w:tab w:val="right" w:leader="dot" w:pos="9736"/>
                </w:tabs>
                <w:rPr>
                  <w:noProof/>
                </w:rPr>
              </w:pPr>
              <w:hyperlink w:anchor="_Toc8141445" w:history="1">
                <w:r w:rsidR="00050E2A" w:rsidRPr="00977E5A">
                  <w:rPr>
                    <w:rStyle w:val="a8"/>
                    <w:rFonts w:ascii="微软雅黑" w:eastAsia="微软雅黑" w:hAnsi="微软雅黑"/>
                    <w:b/>
                    <w:bCs/>
                    <w:noProof/>
                  </w:rPr>
                  <w:t>1.2.3</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路径</w:t>
                </w:r>
                <w:r w:rsidR="00050E2A">
                  <w:rPr>
                    <w:noProof/>
                    <w:webHidden/>
                  </w:rPr>
                  <w:tab/>
                </w:r>
                <w:r w:rsidR="00050E2A">
                  <w:rPr>
                    <w:noProof/>
                    <w:webHidden/>
                  </w:rPr>
                  <w:fldChar w:fldCharType="begin"/>
                </w:r>
                <w:r w:rsidR="00050E2A">
                  <w:rPr>
                    <w:noProof/>
                    <w:webHidden/>
                  </w:rPr>
                  <w:instrText xml:space="preserve"> PAGEREF _Toc8141445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239FD152" w14:textId="77777777" w:rsidR="00050E2A" w:rsidRDefault="00F85FEA">
              <w:pPr>
                <w:pStyle w:val="3"/>
                <w:tabs>
                  <w:tab w:val="left" w:pos="1680"/>
                  <w:tab w:val="right" w:leader="dot" w:pos="9736"/>
                </w:tabs>
                <w:rPr>
                  <w:noProof/>
                </w:rPr>
              </w:pPr>
              <w:hyperlink w:anchor="_Toc8141446" w:history="1">
                <w:r w:rsidR="00050E2A" w:rsidRPr="00977E5A">
                  <w:rPr>
                    <w:rStyle w:val="a8"/>
                    <w:rFonts w:ascii="微软雅黑" w:eastAsia="微软雅黑" w:hAnsi="微软雅黑"/>
                    <w:b/>
                    <w:bCs/>
                    <w:noProof/>
                  </w:rPr>
                  <w:t>1.2.4</w:t>
                </w:r>
                <w:r w:rsidR="00050E2A">
                  <w:rPr>
                    <w:noProof/>
                  </w:rPr>
                  <w:tab/>
                </w:r>
                <w:r w:rsidR="00050E2A" w:rsidRPr="00977E5A">
                  <w:rPr>
                    <w:rStyle w:val="a8"/>
                    <w:rFonts w:ascii="微软雅黑" w:eastAsia="微软雅黑" w:hAnsi="微软雅黑" w:hint="eastAsia"/>
                    <w:b/>
                    <w:bCs/>
                    <w:noProof/>
                  </w:rPr>
                  <w:t>验证</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是否配置成功</w:t>
                </w:r>
                <w:r w:rsidR="00050E2A">
                  <w:rPr>
                    <w:noProof/>
                    <w:webHidden/>
                  </w:rPr>
                  <w:tab/>
                </w:r>
                <w:r w:rsidR="00050E2A">
                  <w:rPr>
                    <w:noProof/>
                    <w:webHidden/>
                  </w:rPr>
                  <w:fldChar w:fldCharType="begin"/>
                </w:r>
                <w:r w:rsidR="00050E2A">
                  <w:rPr>
                    <w:noProof/>
                    <w:webHidden/>
                  </w:rPr>
                  <w:instrText xml:space="preserve"> PAGEREF _Toc8141446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452DED0A" w14:textId="77777777" w:rsidR="00050E2A" w:rsidRDefault="00F85FEA">
              <w:pPr>
                <w:pStyle w:val="3"/>
                <w:tabs>
                  <w:tab w:val="left" w:pos="1680"/>
                  <w:tab w:val="right" w:leader="dot" w:pos="9736"/>
                </w:tabs>
                <w:rPr>
                  <w:noProof/>
                </w:rPr>
              </w:pPr>
              <w:hyperlink w:anchor="_Toc8141447" w:history="1">
                <w:r w:rsidR="00050E2A" w:rsidRPr="00977E5A">
                  <w:rPr>
                    <w:rStyle w:val="a8"/>
                    <w:rFonts w:ascii="微软雅黑" w:eastAsia="微软雅黑" w:hAnsi="微软雅黑"/>
                    <w:b/>
                    <w:bCs/>
                    <w:noProof/>
                  </w:rPr>
                  <w:t>1.2.5</w:t>
                </w:r>
                <w:r w:rsidR="00050E2A">
                  <w:rPr>
                    <w:noProof/>
                  </w:rPr>
                  <w:tab/>
                </w:r>
                <w:r w:rsidR="00050E2A" w:rsidRPr="00977E5A">
                  <w:rPr>
                    <w:rStyle w:val="a8"/>
                    <w:rFonts w:ascii="微软雅黑" w:eastAsia="微软雅黑" w:hAnsi="微软雅黑" w:hint="eastAsia"/>
                    <w:b/>
                    <w:bCs/>
                    <w:noProof/>
                  </w:rPr>
                  <w:t>配置国内阿里云</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47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0DEB5F98" w14:textId="77777777" w:rsidR="00050E2A" w:rsidRDefault="00F85FEA">
              <w:pPr>
                <w:pStyle w:val="2"/>
                <w:tabs>
                  <w:tab w:val="left" w:pos="1050"/>
                  <w:tab w:val="right" w:leader="dot" w:pos="9736"/>
                </w:tabs>
                <w:rPr>
                  <w:noProof/>
                </w:rPr>
              </w:pPr>
              <w:hyperlink w:anchor="_Toc8141448" w:history="1">
                <w:r w:rsidR="00050E2A" w:rsidRPr="00977E5A">
                  <w:rPr>
                    <w:rStyle w:val="a8"/>
                    <w:rFonts w:ascii="微软雅黑" w:eastAsia="微软雅黑" w:hAnsi="微软雅黑"/>
                    <w:b/>
                    <w:bCs/>
                    <w:noProof/>
                  </w:rPr>
                  <w:t>1.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48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9BEFE39" w14:textId="77777777" w:rsidR="00050E2A" w:rsidRDefault="00F85FEA">
              <w:pPr>
                <w:pStyle w:val="2"/>
                <w:tabs>
                  <w:tab w:val="left" w:pos="1050"/>
                  <w:tab w:val="right" w:leader="dot" w:pos="9736"/>
                </w:tabs>
                <w:rPr>
                  <w:noProof/>
                </w:rPr>
              </w:pPr>
              <w:hyperlink w:anchor="_Toc8141449" w:history="1">
                <w:r w:rsidR="00050E2A" w:rsidRPr="00977E5A">
                  <w:rPr>
                    <w:rStyle w:val="a8"/>
                    <w:rFonts w:ascii="微软雅黑" w:eastAsia="微软雅黑" w:hAnsi="微软雅黑"/>
                    <w:b/>
                    <w:bCs/>
                    <w:noProof/>
                  </w:rPr>
                  <w:t>1.4</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49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4F2B866E" w14:textId="77777777" w:rsidR="00050E2A" w:rsidRDefault="00F85FEA">
              <w:pPr>
                <w:pStyle w:val="3"/>
                <w:tabs>
                  <w:tab w:val="left" w:pos="1680"/>
                  <w:tab w:val="right" w:leader="dot" w:pos="9736"/>
                </w:tabs>
                <w:rPr>
                  <w:noProof/>
                </w:rPr>
              </w:pPr>
              <w:hyperlink w:anchor="_Toc8141450" w:history="1">
                <w:r w:rsidR="00050E2A" w:rsidRPr="00977E5A">
                  <w:rPr>
                    <w:rStyle w:val="a8"/>
                    <w:rFonts w:ascii="微软雅黑" w:eastAsia="微软雅黑" w:hAnsi="微软雅黑"/>
                    <w:b/>
                    <w:bCs/>
                    <w:noProof/>
                  </w:rPr>
                  <w:t>1.4.1</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yum</w:t>
                </w:r>
                <w:r w:rsidR="00050E2A" w:rsidRPr="00977E5A">
                  <w:rPr>
                    <w:rStyle w:val="a8"/>
                    <w:rFonts w:ascii="微软雅黑" w:eastAsia="微软雅黑" w:hAnsi="微软雅黑" w:hint="eastAsia"/>
                    <w:b/>
                    <w:bCs/>
                    <w:noProof/>
                  </w:rPr>
                  <w:t>源安装</w:t>
                </w:r>
                <w:r w:rsidR="00050E2A">
                  <w:rPr>
                    <w:noProof/>
                    <w:webHidden/>
                  </w:rPr>
                  <w:tab/>
                </w:r>
                <w:r w:rsidR="00050E2A">
                  <w:rPr>
                    <w:noProof/>
                    <w:webHidden/>
                  </w:rPr>
                  <w:fldChar w:fldCharType="begin"/>
                </w:r>
                <w:r w:rsidR="00050E2A">
                  <w:rPr>
                    <w:noProof/>
                    <w:webHidden/>
                  </w:rPr>
                  <w:instrText xml:space="preserve"> PAGEREF _Toc8141450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53D10CDE" w14:textId="77777777" w:rsidR="00050E2A" w:rsidRDefault="00F85FEA">
              <w:pPr>
                <w:pStyle w:val="3"/>
                <w:tabs>
                  <w:tab w:val="left" w:pos="1680"/>
                  <w:tab w:val="right" w:leader="dot" w:pos="9736"/>
                </w:tabs>
                <w:rPr>
                  <w:noProof/>
                </w:rPr>
              </w:pPr>
              <w:hyperlink w:anchor="_Toc8141451" w:history="1">
                <w:r w:rsidR="00050E2A" w:rsidRPr="00977E5A">
                  <w:rPr>
                    <w:rStyle w:val="a8"/>
                    <w:rFonts w:ascii="微软雅黑" w:eastAsia="微软雅黑" w:hAnsi="微软雅黑"/>
                    <w:b/>
                    <w:bCs/>
                    <w:noProof/>
                  </w:rPr>
                  <w:t>1.4.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Compose</w:t>
                </w:r>
                <w:r w:rsidR="00050E2A">
                  <w:rPr>
                    <w:noProof/>
                    <w:webHidden/>
                  </w:rPr>
                  <w:tab/>
                </w:r>
                <w:r w:rsidR="00050E2A">
                  <w:rPr>
                    <w:noProof/>
                    <w:webHidden/>
                  </w:rPr>
                  <w:fldChar w:fldCharType="begin"/>
                </w:r>
                <w:r w:rsidR="00050E2A">
                  <w:rPr>
                    <w:noProof/>
                    <w:webHidden/>
                  </w:rPr>
                  <w:instrText xml:space="preserve"> PAGEREF _Toc8141451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5E77180" w14:textId="77777777" w:rsidR="00050E2A" w:rsidRDefault="00F85FEA">
              <w:pPr>
                <w:pStyle w:val="3"/>
                <w:tabs>
                  <w:tab w:val="left" w:pos="1680"/>
                  <w:tab w:val="right" w:leader="dot" w:pos="9736"/>
                </w:tabs>
                <w:rPr>
                  <w:noProof/>
                </w:rPr>
              </w:pPr>
              <w:hyperlink w:anchor="_Toc8141452" w:history="1">
                <w:r w:rsidR="00050E2A" w:rsidRPr="00977E5A">
                  <w:rPr>
                    <w:rStyle w:val="a8"/>
                    <w:rFonts w:ascii="微软雅黑" w:eastAsia="微软雅黑" w:hAnsi="微软雅黑"/>
                    <w:b/>
                    <w:bCs/>
                    <w:noProof/>
                  </w:rPr>
                  <w:t>1.4.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Machine</w:t>
                </w:r>
                <w:r w:rsidR="00050E2A">
                  <w:rPr>
                    <w:noProof/>
                    <w:webHidden/>
                  </w:rPr>
                  <w:tab/>
                </w:r>
                <w:r w:rsidR="00050E2A">
                  <w:rPr>
                    <w:noProof/>
                    <w:webHidden/>
                  </w:rPr>
                  <w:fldChar w:fldCharType="begin"/>
                </w:r>
                <w:r w:rsidR="00050E2A">
                  <w:rPr>
                    <w:noProof/>
                    <w:webHidden/>
                  </w:rPr>
                  <w:instrText xml:space="preserve"> PAGEREF _Toc8141452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6AF9EE99" w14:textId="77777777" w:rsidR="00050E2A" w:rsidRDefault="00F85FEA">
              <w:pPr>
                <w:pStyle w:val="3"/>
                <w:tabs>
                  <w:tab w:val="left" w:pos="1680"/>
                  <w:tab w:val="right" w:leader="dot" w:pos="9736"/>
                </w:tabs>
                <w:rPr>
                  <w:noProof/>
                </w:rPr>
              </w:pPr>
              <w:hyperlink w:anchor="_Toc8141453" w:history="1">
                <w:r w:rsidR="00050E2A" w:rsidRPr="00977E5A">
                  <w:rPr>
                    <w:rStyle w:val="a8"/>
                    <w:rFonts w:ascii="微软雅黑" w:eastAsia="微软雅黑" w:hAnsi="微软雅黑"/>
                    <w:b/>
                    <w:bCs/>
                    <w:noProof/>
                  </w:rPr>
                  <w:t>1.4.4</w:t>
                </w:r>
                <w:r w:rsidR="00050E2A">
                  <w:rPr>
                    <w:noProof/>
                  </w:rPr>
                  <w:tab/>
                </w:r>
                <w:r w:rsidR="00050E2A" w:rsidRPr="00977E5A">
                  <w:rPr>
                    <w:rStyle w:val="a8"/>
                    <w:rFonts w:ascii="微软雅黑" w:eastAsia="微软雅黑" w:hAnsi="微软雅黑" w:hint="eastAsia"/>
                    <w:b/>
                    <w:bCs/>
                    <w:noProof/>
                  </w:rPr>
                  <w:t>使用国内</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源</w:t>
                </w:r>
                <w:r w:rsidR="00050E2A">
                  <w:rPr>
                    <w:noProof/>
                    <w:webHidden/>
                  </w:rPr>
                  <w:tab/>
                </w:r>
                <w:r w:rsidR="00050E2A">
                  <w:rPr>
                    <w:noProof/>
                    <w:webHidden/>
                  </w:rPr>
                  <w:fldChar w:fldCharType="begin"/>
                </w:r>
                <w:r w:rsidR="00050E2A">
                  <w:rPr>
                    <w:noProof/>
                    <w:webHidden/>
                  </w:rPr>
                  <w:instrText xml:space="preserve"> PAGEREF _Toc8141453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11435F24" w14:textId="77777777" w:rsidR="00050E2A" w:rsidRDefault="00F85FEA">
              <w:pPr>
                <w:pStyle w:val="3"/>
                <w:tabs>
                  <w:tab w:val="left" w:pos="1680"/>
                  <w:tab w:val="right" w:leader="dot" w:pos="9736"/>
                </w:tabs>
                <w:rPr>
                  <w:noProof/>
                </w:rPr>
              </w:pPr>
              <w:hyperlink w:anchor="_Toc8141454" w:history="1">
                <w:r w:rsidR="00050E2A" w:rsidRPr="00977E5A">
                  <w:rPr>
                    <w:rStyle w:val="a8"/>
                    <w:rFonts w:ascii="微软雅黑" w:eastAsia="微软雅黑" w:hAnsi="微软雅黑"/>
                    <w:b/>
                    <w:bCs/>
                    <w:noProof/>
                  </w:rPr>
                  <w:t>1.4.5</w:t>
                </w:r>
                <w:r w:rsidR="00050E2A">
                  <w:rPr>
                    <w:noProof/>
                  </w:rPr>
                  <w:tab/>
                </w:r>
                <w:r w:rsidR="00050E2A" w:rsidRPr="00977E5A">
                  <w:rPr>
                    <w:rStyle w:val="a8"/>
                    <w:rFonts w:ascii="微软雅黑" w:eastAsia="微软雅黑" w:hAnsi="微软雅黑" w:hint="eastAsia"/>
                    <w:b/>
                    <w:bCs/>
                    <w:noProof/>
                  </w:rPr>
                  <w:t>启动及测试</w:t>
                </w:r>
                <w:r w:rsidR="00050E2A">
                  <w:rPr>
                    <w:noProof/>
                    <w:webHidden/>
                  </w:rPr>
                  <w:tab/>
                </w:r>
                <w:r w:rsidR="00050E2A">
                  <w:rPr>
                    <w:noProof/>
                    <w:webHidden/>
                  </w:rPr>
                  <w:fldChar w:fldCharType="begin"/>
                </w:r>
                <w:r w:rsidR="00050E2A">
                  <w:rPr>
                    <w:noProof/>
                    <w:webHidden/>
                  </w:rPr>
                  <w:instrText xml:space="preserve"> PAGEREF _Toc8141454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60A5AFC8" w14:textId="77777777" w:rsidR="00050E2A" w:rsidRDefault="00F85FEA">
              <w:pPr>
                <w:pStyle w:val="2"/>
                <w:tabs>
                  <w:tab w:val="left" w:pos="1050"/>
                  <w:tab w:val="right" w:leader="dot" w:pos="9736"/>
                </w:tabs>
                <w:rPr>
                  <w:noProof/>
                </w:rPr>
              </w:pPr>
              <w:hyperlink w:anchor="_Toc8141455" w:history="1">
                <w:r w:rsidR="00050E2A" w:rsidRPr="00977E5A">
                  <w:rPr>
                    <w:rStyle w:val="a8"/>
                    <w:rFonts w:ascii="微软雅黑" w:eastAsia="微软雅黑" w:hAnsi="微软雅黑"/>
                    <w:b/>
                    <w:noProof/>
                  </w:rPr>
                  <w:t>1.5</w:t>
                </w:r>
                <w:r w:rsidR="00050E2A">
                  <w:rPr>
                    <w:noProof/>
                  </w:rPr>
                  <w:tab/>
                </w:r>
                <w:r w:rsidR="00050E2A" w:rsidRPr="00977E5A">
                  <w:rPr>
                    <w:rStyle w:val="a8"/>
                    <w:rFonts w:ascii="微软雅黑" w:eastAsia="微软雅黑" w:hAnsi="微软雅黑" w:hint="eastAsia"/>
                    <w:b/>
                    <w:noProof/>
                  </w:rPr>
                  <w:t>安装</w:t>
                </w:r>
                <w:r w:rsidR="00050E2A" w:rsidRPr="00977E5A">
                  <w:rPr>
                    <w:rStyle w:val="a8"/>
                    <w:rFonts w:ascii="微软雅黑" w:eastAsia="微软雅黑" w:hAnsi="微软雅黑"/>
                    <w:b/>
                    <w:noProof/>
                  </w:rPr>
                  <w:t>Jenkins</w:t>
                </w:r>
                <w:r w:rsidR="00050E2A">
                  <w:rPr>
                    <w:noProof/>
                    <w:webHidden/>
                  </w:rPr>
                  <w:tab/>
                </w:r>
                <w:r w:rsidR="00050E2A">
                  <w:rPr>
                    <w:noProof/>
                    <w:webHidden/>
                  </w:rPr>
                  <w:fldChar w:fldCharType="begin"/>
                </w:r>
                <w:r w:rsidR="00050E2A">
                  <w:rPr>
                    <w:noProof/>
                    <w:webHidden/>
                  </w:rPr>
                  <w:instrText xml:space="preserve"> PAGEREF _Toc8141455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4F558557" w14:textId="77777777" w:rsidR="00050E2A" w:rsidRDefault="00F85FEA">
              <w:pPr>
                <w:pStyle w:val="3"/>
                <w:tabs>
                  <w:tab w:val="left" w:pos="1680"/>
                  <w:tab w:val="right" w:leader="dot" w:pos="9736"/>
                </w:tabs>
                <w:rPr>
                  <w:noProof/>
                </w:rPr>
              </w:pPr>
              <w:hyperlink w:anchor="_Toc8141456" w:history="1">
                <w:r w:rsidR="00050E2A" w:rsidRPr="00977E5A">
                  <w:rPr>
                    <w:rStyle w:val="a8"/>
                    <w:rFonts w:ascii="微软雅黑" w:eastAsia="微软雅黑" w:hAnsi="微软雅黑"/>
                    <w:b/>
                    <w:bCs/>
                    <w:noProof/>
                  </w:rPr>
                  <w:t>1.5.1</w:t>
                </w:r>
                <w:r w:rsidR="00050E2A">
                  <w:rPr>
                    <w:noProof/>
                  </w:rPr>
                  <w:tab/>
                </w:r>
                <w:r w:rsidR="00050E2A" w:rsidRPr="00977E5A">
                  <w:rPr>
                    <w:rStyle w:val="a8"/>
                    <w:rFonts w:ascii="微软雅黑" w:eastAsia="微软雅黑" w:hAnsi="微软雅黑" w:hint="eastAsia"/>
                    <w:b/>
                    <w:bCs/>
                    <w:noProof/>
                  </w:rPr>
                  <w:t>安装前准备</w:t>
                </w:r>
                <w:r w:rsidR="00050E2A">
                  <w:rPr>
                    <w:noProof/>
                    <w:webHidden/>
                  </w:rPr>
                  <w:tab/>
                </w:r>
                <w:r w:rsidR="00050E2A">
                  <w:rPr>
                    <w:noProof/>
                    <w:webHidden/>
                  </w:rPr>
                  <w:fldChar w:fldCharType="begin"/>
                </w:r>
                <w:r w:rsidR="00050E2A">
                  <w:rPr>
                    <w:noProof/>
                    <w:webHidden/>
                  </w:rPr>
                  <w:instrText xml:space="preserve"> PAGEREF _Toc8141456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1EE933D9" w14:textId="77777777" w:rsidR="00050E2A" w:rsidRDefault="00F85FEA">
              <w:pPr>
                <w:pStyle w:val="3"/>
                <w:tabs>
                  <w:tab w:val="left" w:pos="1680"/>
                  <w:tab w:val="right" w:leader="dot" w:pos="9736"/>
                </w:tabs>
                <w:rPr>
                  <w:noProof/>
                </w:rPr>
              </w:pPr>
              <w:hyperlink w:anchor="_Toc8141457" w:history="1">
                <w:r w:rsidR="00050E2A" w:rsidRPr="00977E5A">
                  <w:rPr>
                    <w:rStyle w:val="a8"/>
                    <w:rFonts w:ascii="微软雅黑" w:eastAsia="微软雅黑" w:hAnsi="微软雅黑"/>
                    <w:b/>
                    <w:bCs/>
                    <w:noProof/>
                  </w:rPr>
                  <w:t>1.5.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enkins</w:t>
                </w:r>
                <w:r w:rsidR="00050E2A">
                  <w:rPr>
                    <w:noProof/>
                    <w:webHidden/>
                  </w:rPr>
                  <w:tab/>
                </w:r>
                <w:r w:rsidR="00050E2A">
                  <w:rPr>
                    <w:noProof/>
                    <w:webHidden/>
                  </w:rPr>
                  <w:fldChar w:fldCharType="begin"/>
                </w:r>
                <w:r w:rsidR="00050E2A">
                  <w:rPr>
                    <w:noProof/>
                    <w:webHidden/>
                  </w:rPr>
                  <w:instrText xml:space="preserve"> PAGEREF _Toc8141457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7376CC1E" w14:textId="77777777" w:rsidR="00050E2A" w:rsidRDefault="00F85FEA">
              <w:pPr>
                <w:pStyle w:val="3"/>
                <w:tabs>
                  <w:tab w:val="left" w:pos="1680"/>
                  <w:tab w:val="right" w:leader="dot" w:pos="9736"/>
                </w:tabs>
                <w:rPr>
                  <w:noProof/>
                </w:rPr>
              </w:pPr>
              <w:hyperlink w:anchor="_Toc8141458" w:history="1">
                <w:r w:rsidR="00050E2A" w:rsidRPr="00977E5A">
                  <w:rPr>
                    <w:rStyle w:val="a8"/>
                    <w:rFonts w:ascii="微软雅黑" w:eastAsia="微软雅黑" w:hAnsi="微软雅黑"/>
                    <w:b/>
                    <w:bCs/>
                    <w:noProof/>
                  </w:rPr>
                  <w:t>1.5.3</w:t>
                </w:r>
                <w:r w:rsidR="00050E2A">
                  <w:rPr>
                    <w:noProof/>
                  </w:rPr>
                  <w:tab/>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相关配置信息</w:t>
                </w:r>
                <w:r w:rsidR="00050E2A">
                  <w:rPr>
                    <w:noProof/>
                    <w:webHidden/>
                  </w:rPr>
                  <w:tab/>
                </w:r>
                <w:r w:rsidR="00050E2A">
                  <w:rPr>
                    <w:noProof/>
                    <w:webHidden/>
                  </w:rPr>
                  <w:fldChar w:fldCharType="begin"/>
                </w:r>
                <w:r w:rsidR="00050E2A">
                  <w:rPr>
                    <w:noProof/>
                    <w:webHidden/>
                  </w:rPr>
                  <w:instrText xml:space="preserve"> PAGEREF _Toc8141458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2F819542" w14:textId="77777777" w:rsidR="00050E2A" w:rsidRDefault="00F85FEA">
              <w:pPr>
                <w:pStyle w:val="3"/>
                <w:tabs>
                  <w:tab w:val="left" w:pos="1680"/>
                  <w:tab w:val="right" w:leader="dot" w:pos="9736"/>
                </w:tabs>
                <w:rPr>
                  <w:noProof/>
                </w:rPr>
              </w:pPr>
              <w:hyperlink w:anchor="_Toc8141459" w:history="1">
                <w:r w:rsidR="00050E2A" w:rsidRPr="00977E5A">
                  <w:rPr>
                    <w:rStyle w:val="a8"/>
                    <w:rFonts w:ascii="微软雅黑" w:eastAsia="微软雅黑" w:hAnsi="微软雅黑"/>
                    <w:b/>
                    <w:bCs/>
                    <w:noProof/>
                  </w:rPr>
                  <w:t>1.5.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及安装插件</w:t>
                </w:r>
                <w:r w:rsidR="00050E2A">
                  <w:rPr>
                    <w:noProof/>
                    <w:webHidden/>
                  </w:rPr>
                  <w:tab/>
                </w:r>
                <w:r w:rsidR="00050E2A">
                  <w:rPr>
                    <w:noProof/>
                    <w:webHidden/>
                  </w:rPr>
                  <w:fldChar w:fldCharType="begin"/>
                </w:r>
                <w:r w:rsidR="00050E2A">
                  <w:rPr>
                    <w:noProof/>
                    <w:webHidden/>
                  </w:rPr>
                  <w:instrText xml:space="preserve"> PAGEREF _Toc8141459 \h </w:instrText>
                </w:r>
                <w:r w:rsidR="00050E2A">
                  <w:rPr>
                    <w:noProof/>
                    <w:webHidden/>
                  </w:rPr>
                </w:r>
                <w:r w:rsidR="00050E2A">
                  <w:rPr>
                    <w:noProof/>
                    <w:webHidden/>
                  </w:rPr>
                  <w:fldChar w:fldCharType="separate"/>
                </w:r>
                <w:r w:rsidR="00050E2A">
                  <w:rPr>
                    <w:noProof/>
                    <w:webHidden/>
                  </w:rPr>
                  <w:t>7</w:t>
                </w:r>
                <w:r w:rsidR="00050E2A">
                  <w:rPr>
                    <w:noProof/>
                    <w:webHidden/>
                  </w:rPr>
                  <w:fldChar w:fldCharType="end"/>
                </w:r>
              </w:hyperlink>
            </w:p>
            <w:p w14:paraId="1947D048" w14:textId="77777777" w:rsidR="00050E2A" w:rsidRDefault="00F85FEA">
              <w:pPr>
                <w:pStyle w:val="3"/>
                <w:tabs>
                  <w:tab w:val="left" w:pos="1680"/>
                  <w:tab w:val="right" w:leader="dot" w:pos="9736"/>
                </w:tabs>
                <w:rPr>
                  <w:noProof/>
                </w:rPr>
              </w:pPr>
              <w:hyperlink w:anchor="_Toc8141460" w:history="1">
                <w:r w:rsidR="00050E2A" w:rsidRPr="00977E5A">
                  <w:rPr>
                    <w:rStyle w:val="a8"/>
                    <w:rFonts w:ascii="微软雅黑" w:eastAsia="微软雅黑" w:hAnsi="微软雅黑"/>
                    <w:b/>
                    <w:bCs/>
                    <w:noProof/>
                  </w:rPr>
                  <w:t>1.5.5</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Nginx</w:t>
                </w:r>
                <w:r w:rsidR="00050E2A" w:rsidRPr="00977E5A">
                  <w:rPr>
                    <w:rStyle w:val="a8"/>
                    <w:rFonts w:ascii="微软雅黑" w:eastAsia="微软雅黑" w:hAnsi="微软雅黑" w:hint="eastAsia"/>
                    <w:b/>
                    <w:bCs/>
                    <w:noProof/>
                  </w:rPr>
                  <w:t>的反向代理</w:t>
                </w:r>
                <w:r w:rsidR="00050E2A">
                  <w:rPr>
                    <w:noProof/>
                    <w:webHidden/>
                  </w:rPr>
                  <w:tab/>
                </w:r>
                <w:r w:rsidR="00050E2A">
                  <w:rPr>
                    <w:noProof/>
                    <w:webHidden/>
                  </w:rPr>
                  <w:fldChar w:fldCharType="begin"/>
                </w:r>
                <w:r w:rsidR="00050E2A">
                  <w:rPr>
                    <w:noProof/>
                    <w:webHidden/>
                  </w:rPr>
                  <w:instrText xml:space="preserve"> PAGEREF _Toc8141460 \h </w:instrText>
                </w:r>
                <w:r w:rsidR="00050E2A">
                  <w:rPr>
                    <w:noProof/>
                    <w:webHidden/>
                  </w:rPr>
                </w:r>
                <w:r w:rsidR="00050E2A">
                  <w:rPr>
                    <w:noProof/>
                    <w:webHidden/>
                  </w:rPr>
                  <w:fldChar w:fldCharType="separate"/>
                </w:r>
                <w:r w:rsidR="00050E2A">
                  <w:rPr>
                    <w:noProof/>
                    <w:webHidden/>
                  </w:rPr>
                  <w:t>9</w:t>
                </w:r>
                <w:r w:rsidR="00050E2A">
                  <w:rPr>
                    <w:noProof/>
                    <w:webHidden/>
                  </w:rPr>
                  <w:fldChar w:fldCharType="end"/>
                </w:r>
              </w:hyperlink>
            </w:p>
            <w:p w14:paraId="730E22AF" w14:textId="77777777" w:rsidR="00050E2A" w:rsidRDefault="00F85FEA">
              <w:pPr>
                <w:pStyle w:val="3"/>
                <w:tabs>
                  <w:tab w:val="left" w:pos="1680"/>
                  <w:tab w:val="right" w:leader="dot" w:pos="9736"/>
                </w:tabs>
                <w:rPr>
                  <w:noProof/>
                </w:rPr>
              </w:pPr>
              <w:hyperlink w:anchor="_Toc8141461" w:history="1">
                <w:r w:rsidR="00050E2A" w:rsidRPr="00977E5A">
                  <w:rPr>
                    <w:rStyle w:val="a8"/>
                    <w:rFonts w:ascii="微软雅黑" w:eastAsia="微软雅黑" w:hAnsi="微软雅黑"/>
                    <w:b/>
                    <w:bCs/>
                    <w:noProof/>
                  </w:rPr>
                  <w:t>1.5.6</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Java JDK</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61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0558D30" w14:textId="77777777" w:rsidR="00050E2A" w:rsidRDefault="00F85FEA">
              <w:pPr>
                <w:pStyle w:val="11"/>
                <w:tabs>
                  <w:tab w:val="left" w:pos="420"/>
                  <w:tab w:val="right" w:leader="dot" w:pos="9736"/>
                </w:tabs>
                <w:rPr>
                  <w:noProof/>
                </w:rPr>
              </w:pPr>
              <w:hyperlink w:anchor="_Toc8141462" w:history="1">
                <w:r w:rsidR="00050E2A" w:rsidRPr="00977E5A">
                  <w:rPr>
                    <w:rStyle w:val="a8"/>
                    <w:rFonts w:ascii="微软雅黑" w:eastAsia="微软雅黑" w:hAnsi="微软雅黑"/>
                    <w:b/>
                    <w:bCs/>
                    <w:noProof/>
                  </w:rPr>
                  <w:t>2.</w:t>
                </w:r>
                <w:r w:rsidR="00050E2A">
                  <w:rPr>
                    <w:noProof/>
                  </w:rPr>
                  <w:tab/>
                </w:r>
                <w:r w:rsidR="00050E2A" w:rsidRPr="00977E5A">
                  <w:rPr>
                    <w:rStyle w:val="a8"/>
                    <w:rFonts w:ascii="微软雅黑" w:eastAsia="微软雅黑" w:hAnsi="微软雅黑"/>
                    <w:b/>
                    <w:bCs/>
                    <w:noProof/>
                  </w:rPr>
                  <w:t>SpringBoot</w:t>
                </w:r>
                <w:r w:rsidR="00050E2A">
                  <w:rPr>
                    <w:noProof/>
                    <w:webHidden/>
                  </w:rPr>
                  <w:tab/>
                </w:r>
                <w:r w:rsidR="00050E2A">
                  <w:rPr>
                    <w:noProof/>
                    <w:webHidden/>
                  </w:rPr>
                  <w:fldChar w:fldCharType="begin"/>
                </w:r>
                <w:r w:rsidR="00050E2A">
                  <w:rPr>
                    <w:noProof/>
                    <w:webHidden/>
                  </w:rPr>
                  <w:instrText xml:space="preserve"> PAGEREF _Toc8141462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6D16166B" w14:textId="77777777" w:rsidR="00050E2A" w:rsidRDefault="00F85FEA">
              <w:pPr>
                <w:pStyle w:val="2"/>
                <w:tabs>
                  <w:tab w:val="left" w:pos="1050"/>
                  <w:tab w:val="right" w:leader="dot" w:pos="9736"/>
                </w:tabs>
                <w:rPr>
                  <w:noProof/>
                </w:rPr>
              </w:pPr>
              <w:hyperlink w:anchor="_Toc8141463" w:history="1">
                <w:r w:rsidR="00050E2A" w:rsidRPr="00977E5A">
                  <w:rPr>
                    <w:rStyle w:val="a8"/>
                    <w:rFonts w:ascii="微软雅黑" w:eastAsia="微软雅黑" w:hAnsi="微软雅黑"/>
                    <w:b/>
                    <w:bCs/>
                    <w:noProof/>
                  </w:rPr>
                  <w:t>2.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流程及自动配置</w:t>
                </w:r>
                <w:r w:rsidR="00050E2A">
                  <w:rPr>
                    <w:noProof/>
                    <w:webHidden/>
                  </w:rPr>
                  <w:tab/>
                </w:r>
                <w:r w:rsidR="00050E2A">
                  <w:rPr>
                    <w:noProof/>
                    <w:webHidden/>
                  </w:rPr>
                  <w:fldChar w:fldCharType="begin"/>
                </w:r>
                <w:r w:rsidR="00050E2A">
                  <w:rPr>
                    <w:noProof/>
                    <w:webHidden/>
                  </w:rPr>
                  <w:instrText xml:space="preserve"> PAGEREF _Toc8141463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366F89E" w14:textId="77777777" w:rsidR="00050E2A" w:rsidRDefault="00F85FEA">
              <w:pPr>
                <w:pStyle w:val="3"/>
                <w:tabs>
                  <w:tab w:val="left" w:pos="1680"/>
                  <w:tab w:val="right" w:leader="dot" w:pos="9736"/>
                </w:tabs>
                <w:rPr>
                  <w:noProof/>
                </w:rPr>
              </w:pPr>
              <w:hyperlink w:anchor="_Toc8141464" w:history="1">
                <w:r w:rsidR="00050E2A" w:rsidRPr="00977E5A">
                  <w:rPr>
                    <w:rStyle w:val="a8"/>
                    <w:rFonts w:ascii="微软雅黑" w:eastAsia="微软雅黑" w:hAnsi="微软雅黑"/>
                    <w:b/>
                    <w:bCs/>
                    <w:noProof/>
                  </w:rPr>
                  <w:t>2.1.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总体流程</w:t>
                </w:r>
                <w:r w:rsidR="00050E2A">
                  <w:rPr>
                    <w:noProof/>
                    <w:webHidden/>
                  </w:rPr>
                  <w:tab/>
                </w:r>
                <w:r w:rsidR="00050E2A">
                  <w:rPr>
                    <w:noProof/>
                    <w:webHidden/>
                  </w:rPr>
                  <w:fldChar w:fldCharType="begin"/>
                </w:r>
                <w:r w:rsidR="00050E2A">
                  <w:rPr>
                    <w:noProof/>
                    <w:webHidden/>
                  </w:rPr>
                  <w:instrText xml:space="preserve"> PAGEREF _Toc8141464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205C7CEC" w14:textId="77777777" w:rsidR="00050E2A" w:rsidRDefault="00F85FEA">
              <w:pPr>
                <w:pStyle w:val="3"/>
                <w:tabs>
                  <w:tab w:val="left" w:pos="1680"/>
                  <w:tab w:val="right" w:leader="dot" w:pos="9736"/>
                </w:tabs>
                <w:rPr>
                  <w:noProof/>
                </w:rPr>
              </w:pPr>
              <w:hyperlink w:anchor="_Toc8141465" w:history="1">
                <w:r w:rsidR="00050E2A" w:rsidRPr="00977E5A">
                  <w:rPr>
                    <w:rStyle w:val="a8"/>
                    <w:rFonts w:ascii="微软雅黑" w:eastAsia="微软雅黑" w:hAnsi="微软雅黑"/>
                    <w:b/>
                    <w:bCs/>
                    <w:noProof/>
                  </w:rPr>
                  <w:t>2.1.2</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程序入口</w:t>
                </w:r>
                <w:r w:rsidR="00050E2A">
                  <w:rPr>
                    <w:noProof/>
                    <w:webHidden/>
                  </w:rPr>
                  <w:tab/>
                </w:r>
                <w:r w:rsidR="00050E2A">
                  <w:rPr>
                    <w:noProof/>
                    <w:webHidden/>
                  </w:rPr>
                  <w:fldChar w:fldCharType="begin"/>
                </w:r>
                <w:r w:rsidR="00050E2A">
                  <w:rPr>
                    <w:noProof/>
                    <w:webHidden/>
                  </w:rPr>
                  <w:instrText xml:space="preserve"> PAGEREF _Toc8141465 \h </w:instrText>
                </w:r>
                <w:r w:rsidR="00050E2A">
                  <w:rPr>
                    <w:noProof/>
                    <w:webHidden/>
                  </w:rPr>
                </w:r>
                <w:r w:rsidR="00050E2A">
                  <w:rPr>
                    <w:noProof/>
                    <w:webHidden/>
                  </w:rPr>
                  <w:fldChar w:fldCharType="separate"/>
                </w:r>
                <w:r w:rsidR="00050E2A">
                  <w:rPr>
                    <w:noProof/>
                    <w:webHidden/>
                  </w:rPr>
                  <w:t>12</w:t>
                </w:r>
                <w:r w:rsidR="00050E2A">
                  <w:rPr>
                    <w:noProof/>
                    <w:webHidden/>
                  </w:rPr>
                  <w:fldChar w:fldCharType="end"/>
                </w:r>
              </w:hyperlink>
            </w:p>
            <w:p w14:paraId="17313411" w14:textId="77777777" w:rsidR="00050E2A" w:rsidRDefault="00F85FEA">
              <w:pPr>
                <w:pStyle w:val="3"/>
                <w:tabs>
                  <w:tab w:val="left" w:pos="1680"/>
                  <w:tab w:val="right" w:leader="dot" w:pos="9736"/>
                </w:tabs>
                <w:rPr>
                  <w:noProof/>
                </w:rPr>
              </w:pPr>
              <w:hyperlink w:anchor="_Toc8141466" w:history="1">
                <w:r w:rsidR="00050E2A" w:rsidRPr="00977E5A">
                  <w:rPr>
                    <w:rStyle w:val="a8"/>
                    <w:rFonts w:ascii="微软雅黑" w:eastAsia="微软雅黑" w:hAnsi="微软雅黑"/>
                    <w:b/>
                    <w:bCs/>
                    <w:noProof/>
                  </w:rPr>
                  <w:t>2.1.3</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Application</w:t>
                </w:r>
                <w:r w:rsidR="00050E2A" w:rsidRPr="00977E5A">
                  <w:rPr>
                    <w:rStyle w:val="a8"/>
                    <w:rFonts w:ascii="微软雅黑" w:eastAsia="微软雅黑" w:hAnsi="微软雅黑" w:hint="eastAsia"/>
                    <w:b/>
                    <w:bCs/>
                    <w:noProof/>
                  </w:rPr>
                  <w:t>对象</w:t>
                </w:r>
                <w:r w:rsidR="00050E2A">
                  <w:rPr>
                    <w:noProof/>
                    <w:webHidden/>
                  </w:rPr>
                  <w:tab/>
                </w:r>
                <w:r w:rsidR="00050E2A">
                  <w:rPr>
                    <w:noProof/>
                    <w:webHidden/>
                  </w:rPr>
                  <w:fldChar w:fldCharType="begin"/>
                </w:r>
                <w:r w:rsidR="00050E2A">
                  <w:rPr>
                    <w:noProof/>
                    <w:webHidden/>
                  </w:rPr>
                  <w:instrText xml:space="preserve"> PAGEREF _Toc8141466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55A72AD8" w14:textId="77777777" w:rsidR="00050E2A" w:rsidRDefault="00F85FEA">
              <w:pPr>
                <w:pStyle w:val="3"/>
                <w:tabs>
                  <w:tab w:val="left" w:pos="1680"/>
                  <w:tab w:val="right" w:leader="dot" w:pos="9736"/>
                </w:tabs>
                <w:rPr>
                  <w:noProof/>
                </w:rPr>
              </w:pPr>
              <w:hyperlink w:anchor="_Toc8141467" w:history="1">
                <w:r w:rsidR="00050E2A" w:rsidRPr="00977E5A">
                  <w:rPr>
                    <w:rStyle w:val="a8"/>
                    <w:rFonts w:ascii="微软雅黑" w:eastAsia="微软雅黑" w:hAnsi="微软雅黑"/>
                    <w:b/>
                    <w:bCs/>
                    <w:noProof/>
                  </w:rPr>
                  <w:t>2.1.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w:t>
                </w:r>
                <w:r w:rsidR="00050E2A">
                  <w:rPr>
                    <w:noProof/>
                    <w:webHidden/>
                  </w:rPr>
                  <w:tab/>
                </w:r>
                <w:r w:rsidR="00050E2A">
                  <w:rPr>
                    <w:noProof/>
                    <w:webHidden/>
                  </w:rPr>
                  <w:fldChar w:fldCharType="begin"/>
                </w:r>
                <w:r w:rsidR="00050E2A">
                  <w:rPr>
                    <w:noProof/>
                    <w:webHidden/>
                  </w:rPr>
                  <w:instrText xml:space="preserve"> PAGEREF _Toc8141467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092382EE" w14:textId="77777777" w:rsidR="00050E2A" w:rsidRDefault="00F85FEA">
              <w:pPr>
                <w:pStyle w:val="3"/>
                <w:tabs>
                  <w:tab w:val="left" w:pos="1680"/>
                  <w:tab w:val="right" w:leader="dot" w:pos="9736"/>
                </w:tabs>
                <w:rPr>
                  <w:noProof/>
                </w:rPr>
              </w:pPr>
              <w:hyperlink w:anchor="_Toc8141468" w:history="1">
                <w:r w:rsidR="00050E2A" w:rsidRPr="00977E5A">
                  <w:rPr>
                    <w:rStyle w:val="a8"/>
                    <w:rFonts w:ascii="微软雅黑" w:eastAsia="微软雅黑" w:hAnsi="微软雅黑"/>
                    <w:b/>
                    <w:bCs/>
                    <w:noProof/>
                  </w:rPr>
                  <w:t>2.1.5</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自动配置</w:t>
                </w:r>
                <w:r w:rsidR="00050E2A">
                  <w:rPr>
                    <w:noProof/>
                    <w:webHidden/>
                  </w:rPr>
                  <w:tab/>
                </w:r>
                <w:r w:rsidR="00050E2A">
                  <w:rPr>
                    <w:noProof/>
                    <w:webHidden/>
                  </w:rPr>
                  <w:fldChar w:fldCharType="begin"/>
                </w:r>
                <w:r w:rsidR="00050E2A">
                  <w:rPr>
                    <w:noProof/>
                    <w:webHidden/>
                  </w:rPr>
                  <w:instrText xml:space="preserve"> PAGEREF _Toc8141468 \h </w:instrText>
                </w:r>
                <w:r w:rsidR="00050E2A">
                  <w:rPr>
                    <w:noProof/>
                    <w:webHidden/>
                  </w:rPr>
                </w:r>
                <w:r w:rsidR="00050E2A">
                  <w:rPr>
                    <w:noProof/>
                    <w:webHidden/>
                  </w:rPr>
                  <w:fldChar w:fldCharType="separate"/>
                </w:r>
                <w:r w:rsidR="00050E2A">
                  <w:rPr>
                    <w:noProof/>
                    <w:webHidden/>
                  </w:rPr>
                  <w:t>17</w:t>
                </w:r>
                <w:r w:rsidR="00050E2A">
                  <w:rPr>
                    <w:noProof/>
                    <w:webHidden/>
                  </w:rPr>
                  <w:fldChar w:fldCharType="end"/>
                </w:r>
              </w:hyperlink>
            </w:p>
            <w:p w14:paraId="32628B80" w14:textId="77777777" w:rsidR="00050E2A" w:rsidRDefault="00F85FEA">
              <w:pPr>
                <w:pStyle w:val="2"/>
                <w:tabs>
                  <w:tab w:val="left" w:pos="1050"/>
                  <w:tab w:val="right" w:leader="dot" w:pos="9736"/>
                </w:tabs>
                <w:rPr>
                  <w:noProof/>
                </w:rPr>
              </w:pPr>
              <w:hyperlink w:anchor="_Toc8141469" w:history="1">
                <w:r w:rsidR="00050E2A" w:rsidRPr="00977E5A">
                  <w:rPr>
                    <w:rStyle w:val="a8"/>
                    <w:rFonts w:ascii="微软雅黑" w:eastAsia="微软雅黑" w:hAnsi="微软雅黑"/>
                    <w:b/>
                    <w:bCs/>
                    <w:noProof/>
                  </w:rPr>
                  <w:t>2.2</w:t>
                </w:r>
                <w:r w:rsidR="00050E2A">
                  <w:rPr>
                    <w:noProof/>
                  </w:rPr>
                  <w:tab/>
                </w:r>
                <w:r w:rsidR="00050E2A" w:rsidRPr="00977E5A">
                  <w:rPr>
                    <w:rStyle w:val="a8"/>
                    <w:rFonts w:ascii="微软雅黑" w:eastAsia="微软雅黑" w:hAnsi="微软雅黑"/>
                    <w:b/>
                    <w:bCs/>
                    <w:noProof/>
                  </w:rPr>
                  <w:t>Spring MVC</w:t>
                </w:r>
                <w:r w:rsidR="00050E2A" w:rsidRPr="00977E5A">
                  <w:rPr>
                    <w:rStyle w:val="a8"/>
                    <w:rFonts w:ascii="微软雅黑" w:eastAsia="微软雅黑" w:hAnsi="微软雅黑" w:hint="eastAsia"/>
                    <w:b/>
                    <w:bCs/>
                    <w:noProof/>
                  </w:rPr>
                  <w:t>流程</w:t>
                </w:r>
                <w:r w:rsidR="00050E2A">
                  <w:rPr>
                    <w:noProof/>
                    <w:webHidden/>
                  </w:rPr>
                  <w:tab/>
                </w:r>
                <w:r w:rsidR="00050E2A">
                  <w:rPr>
                    <w:noProof/>
                    <w:webHidden/>
                  </w:rPr>
                  <w:fldChar w:fldCharType="begin"/>
                </w:r>
                <w:r w:rsidR="00050E2A">
                  <w:rPr>
                    <w:noProof/>
                    <w:webHidden/>
                  </w:rPr>
                  <w:instrText xml:space="preserve"> PAGEREF _Toc8141469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098E7955" w14:textId="77777777" w:rsidR="00050E2A" w:rsidRDefault="00F85FEA">
              <w:pPr>
                <w:pStyle w:val="3"/>
                <w:tabs>
                  <w:tab w:val="left" w:pos="1680"/>
                  <w:tab w:val="right" w:leader="dot" w:pos="9736"/>
                </w:tabs>
                <w:rPr>
                  <w:noProof/>
                </w:rPr>
              </w:pPr>
              <w:hyperlink w:anchor="_Toc8141470" w:history="1">
                <w:r w:rsidR="00050E2A" w:rsidRPr="00977E5A">
                  <w:rPr>
                    <w:rStyle w:val="a8"/>
                    <w:rFonts w:ascii="微软雅黑" w:eastAsia="微软雅黑" w:hAnsi="微软雅黑"/>
                    <w:b/>
                    <w:bCs/>
                    <w:noProof/>
                  </w:rPr>
                  <w:t>2.2.1</w:t>
                </w:r>
                <w:r w:rsidR="00050E2A">
                  <w:rPr>
                    <w:noProof/>
                  </w:rPr>
                  <w:tab/>
                </w:r>
                <w:r w:rsidR="00050E2A" w:rsidRPr="00977E5A">
                  <w:rPr>
                    <w:rStyle w:val="a8"/>
                    <w:rFonts w:ascii="微软雅黑" w:eastAsia="微软雅黑" w:hAnsi="微软雅黑" w:hint="eastAsia"/>
                    <w:b/>
                    <w:bCs/>
                    <w:noProof/>
                  </w:rPr>
                  <w:t>流程图</w:t>
                </w:r>
                <w:r w:rsidR="00050E2A">
                  <w:rPr>
                    <w:noProof/>
                    <w:webHidden/>
                  </w:rPr>
                  <w:tab/>
                </w:r>
                <w:r w:rsidR="00050E2A">
                  <w:rPr>
                    <w:noProof/>
                    <w:webHidden/>
                  </w:rPr>
                  <w:fldChar w:fldCharType="begin"/>
                </w:r>
                <w:r w:rsidR="00050E2A">
                  <w:rPr>
                    <w:noProof/>
                    <w:webHidden/>
                  </w:rPr>
                  <w:instrText xml:space="preserve"> PAGEREF _Toc8141470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9D15E76" w14:textId="77777777" w:rsidR="00050E2A" w:rsidRDefault="00F85FEA">
              <w:pPr>
                <w:pStyle w:val="3"/>
                <w:tabs>
                  <w:tab w:val="left" w:pos="1680"/>
                  <w:tab w:val="right" w:leader="dot" w:pos="9736"/>
                </w:tabs>
                <w:rPr>
                  <w:noProof/>
                </w:rPr>
              </w:pPr>
              <w:hyperlink w:anchor="_Toc8141471" w:history="1">
                <w:r w:rsidR="00050E2A" w:rsidRPr="00977E5A">
                  <w:rPr>
                    <w:rStyle w:val="a8"/>
                    <w:rFonts w:ascii="微软雅黑" w:eastAsia="微软雅黑" w:hAnsi="微软雅黑"/>
                    <w:b/>
                    <w:bCs/>
                    <w:noProof/>
                  </w:rPr>
                  <w:t>2.2.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1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021B1A1" w14:textId="77777777" w:rsidR="00050E2A" w:rsidRDefault="00F85FEA">
              <w:pPr>
                <w:pStyle w:val="2"/>
                <w:tabs>
                  <w:tab w:val="left" w:pos="1050"/>
                  <w:tab w:val="right" w:leader="dot" w:pos="9736"/>
                </w:tabs>
                <w:rPr>
                  <w:noProof/>
                </w:rPr>
              </w:pPr>
              <w:hyperlink w:anchor="_Toc8141472" w:history="1">
                <w:r w:rsidR="00050E2A" w:rsidRPr="00977E5A">
                  <w:rPr>
                    <w:rStyle w:val="a8"/>
                    <w:rFonts w:ascii="微软雅黑" w:eastAsia="微软雅黑" w:hAnsi="微软雅黑"/>
                    <w:b/>
                    <w:bCs/>
                    <w:noProof/>
                  </w:rPr>
                  <w:t>2.3</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容器（默认使用</w:t>
                </w:r>
                <w:r w:rsidR="00050E2A" w:rsidRPr="00977E5A">
                  <w:rPr>
                    <w:rStyle w:val="a8"/>
                    <w:rFonts w:ascii="微软雅黑" w:eastAsia="微软雅黑" w:hAnsi="微软雅黑"/>
                    <w:b/>
                    <w:bCs/>
                    <w:noProof/>
                  </w:rPr>
                  <w:t>Tomcat</w:t>
                </w:r>
                <w:r w:rsidR="00050E2A" w:rsidRPr="00977E5A">
                  <w:rPr>
                    <w:rStyle w:val="a8"/>
                    <w:rFonts w:ascii="微软雅黑" w:eastAsia="微软雅黑" w:hAnsi="微软雅黑" w:hint="eastAsia"/>
                    <w:b/>
                    <w:bCs/>
                    <w:noProof/>
                  </w:rPr>
                  <w:t>）</w:t>
                </w:r>
                <w:r w:rsidR="00050E2A">
                  <w:rPr>
                    <w:noProof/>
                    <w:webHidden/>
                  </w:rPr>
                  <w:tab/>
                </w:r>
                <w:r w:rsidR="00050E2A">
                  <w:rPr>
                    <w:noProof/>
                    <w:webHidden/>
                  </w:rPr>
                  <w:fldChar w:fldCharType="begin"/>
                </w:r>
                <w:r w:rsidR="00050E2A">
                  <w:rPr>
                    <w:noProof/>
                    <w:webHidden/>
                  </w:rPr>
                  <w:instrText xml:space="preserve"> PAGEREF _Toc8141472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17A84263" w14:textId="77777777" w:rsidR="00050E2A" w:rsidRDefault="00F85FEA">
              <w:pPr>
                <w:pStyle w:val="3"/>
                <w:tabs>
                  <w:tab w:val="left" w:pos="1680"/>
                  <w:tab w:val="right" w:leader="dot" w:pos="9736"/>
                </w:tabs>
                <w:rPr>
                  <w:noProof/>
                </w:rPr>
              </w:pPr>
              <w:hyperlink w:anchor="_Toc8141473" w:history="1">
                <w:r w:rsidR="00050E2A" w:rsidRPr="00977E5A">
                  <w:rPr>
                    <w:rStyle w:val="a8"/>
                    <w:rFonts w:ascii="微软雅黑" w:eastAsia="微软雅黑" w:hAnsi="微软雅黑"/>
                    <w:b/>
                    <w:bCs/>
                    <w:noProof/>
                  </w:rPr>
                  <w:t>2.3.1</w:t>
                </w:r>
                <w:r w:rsidR="00050E2A">
                  <w:rPr>
                    <w:noProof/>
                  </w:rPr>
                  <w:tab/>
                </w:r>
                <w:r w:rsidR="00050E2A" w:rsidRPr="00977E5A">
                  <w:rPr>
                    <w:rStyle w:val="a8"/>
                    <w:rFonts w:ascii="微软雅黑" w:eastAsia="微软雅黑" w:hAnsi="微软雅黑"/>
                    <w:b/>
                    <w:bCs/>
                    <w:noProof/>
                  </w:rPr>
                  <w:t>Jetty</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3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2D077BB9" w14:textId="77777777" w:rsidR="00050E2A" w:rsidRDefault="00F85FEA">
              <w:pPr>
                <w:pStyle w:val="3"/>
                <w:tabs>
                  <w:tab w:val="left" w:pos="1680"/>
                  <w:tab w:val="right" w:leader="dot" w:pos="9736"/>
                </w:tabs>
                <w:rPr>
                  <w:noProof/>
                </w:rPr>
              </w:pPr>
              <w:hyperlink w:anchor="_Toc8141474" w:history="1">
                <w:r w:rsidR="00050E2A" w:rsidRPr="00977E5A">
                  <w:rPr>
                    <w:rStyle w:val="a8"/>
                    <w:rFonts w:ascii="微软雅黑" w:eastAsia="微软雅黑" w:hAnsi="微软雅黑"/>
                    <w:b/>
                    <w:bCs/>
                    <w:noProof/>
                  </w:rPr>
                  <w:t>2.3.2</w:t>
                </w:r>
                <w:r w:rsidR="00050E2A">
                  <w:rPr>
                    <w:noProof/>
                  </w:rPr>
                  <w:tab/>
                </w:r>
                <w:r w:rsidR="00050E2A" w:rsidRPr="00977E5A">
                  <w:rPr>
                    <w:rStyle w:val="a8"/>
                    <w:rFonts w:ascii="微软雅黑" w:eastAsia="微软雅黑" w:hAnsi="微软雅黑"/>
                    <w:b/>
                    <w:bCs/>
                    <w:noProof/>
                  </w:rPr>
                  <w:t>undertow</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4 \h </w:instrText>
                </w:r>
                <w:r w:rsidR="00050E2A">
                  <w:rPr>
                    <w:noProof/>
                    <w:webHidden/>
                  </w:rPr>
                </w:r>
                <w:r w:rsidR="00050E2A">
                  <w:rPr>
                    <w:noProof/>
                    <w:webHidden/>
                  </w:rPr>
                  <w:fldChar w:fldCharType="separate"/>
                </w:r>
                <w:r w:rsidR="00050E2A">
                  <w:rPr>
                    <w:noProof/>
                    <w:webHidden/>
                  </w:rPr>
                  <w:t>22</w:t>
                </w:r>
                <w:r w:rsidR="00050E2A">
                  <w:rPr>
                    <w:noProof/>
                    <w:webHidden/>
                  </w:rPr>
                  <w:fldChar w:fldCharType="end"/>
                </w:r>
              </w:hyperlink>
            </w:p>
            <w:p w14:paraId="1322450C" w14:textId="77777777" w:rsidR="00050E2A" w:rsidRDefault="00F85FEA">
              <w:pPr>
                <w:pStyle w:val="3"/>
                <w:tabs>
                  <w:tab w:val="left" w:pos="1680"/>
                  <w:tab w:val="right" w:leader="dot" w:pos="9736"/>
                </w:tabs>
                <w:rPr>
                  <w:noProof/>
                </w:rPr>
              </w:pPr>
              <w:hyperlink w:anchor="_Toc8141475" w:history="1">
                <w:r w:rsidR="00050E2A" w:rsidRPr="00977E5A">
                  <w:rPr>
                    <w:rStyle w:val="a8"/>
                    <w:rFonts w:ascii="微软雅黑" w:eastAsia="微软雅黑" w:hAnsi="微软雅黑"/>
                    <w:b/>
                    <w:bCs/>
                    <w:noProof/>
                  </w:rPr>
                  <w:t>2.3.3</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5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24BF92DC" w14:textId="77777777" w:rsidR="00050E2A" w:rsidRDefault="00F85FEA">
              <w:pPr>
                <w:pStyle w:val="2"/>
                <w:tabs>
                  <w:tab w:val="left" w:pos="1050"/>
                  <w:tab w:val="right" w:leader="dot" w:pos="9736"/>
                </w:tabs>
                <w:rPr>
                  <w:noProof/>
                </w:rPr>
              </w:pPr>
              <w:hyperlink w:anchor="_Toc8141476" w:history="1">
                <w:r w:rsidR="00050E2A" w:rsidRPr="00977E5A">
                  <w:rPr>
                    <w:rStyle w:val="a8"/>
                    <w:rFonts w:ascii="微软雅黑" w:eastAsia="微软雅黑" w:hAnsi="微软雅黑"/>
                    <w:b/>
                    <w:bCs/>
                    <w:noProof/>
                  </w:rPr>
                  <w:t>2.4</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6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6471CFEC" w14:textId="77777777" w:rsidR="00050E2A" w:rsidRDefault="00F85FEA">
              <w:pPr>
                <w:pStyle w:val="11"/>
                <w:tabs>
                  <w:tab w:val="left" w:pos="420"/>
                  <w:tab w:val="right" w:leader="dot" w:pos="9736"/>
                </w:tabs>
                <w:rPr>
                  <w:noProof/>
                </w:rPr>
              </w:pPr>
              <w:hyperlink w:anchor="_Toc8141477" w:history="1">
                <w:r w:rsidR="00050E2A" w:rsidRPr="00977E5A">
                  <w:rPr>
                    <w:rStyle w:val="a8"/>
                    <w:rFonts w:ascii="微软雅黑" w:eastAsia="微软雅黑" w:hAnsi="微软雅黑"/>
                    <w:b/>
                    <w:bCs/>
                    <w:noProof/>
                  </w:rPr>
                  <w:t>3.</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相关插件</w:t>
                </w:r>
                <w:r w:rsidR="00050E2A">
                  <w:rPr>
                    <w:noProof/>
                    <w:webHidden/>
                  </w:rPr>
                  <w:tab/>
                </w:r>
                <w:r w:rsidR="00050E2A">
                  <w:rPr>
                    <w:noProof/>
                    <w:webHidden/>
                  </w:rPr>
                  <w:fldChar w:fldCharType="begin"/>
                </w:r>
                <w:r w:rsidR="00050E2A">
                  <w:rPr>
                    <w:noProof/>
                    <w:webHidden/>
                  </w:rPr>
                  <w:instrText xml:space="preserve"> PAGEREF _Toc8141477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D426DF1" w14:textId="77777777" w:rsidR="00050E2A" w:rsidRDefault="00F85FEA">
              <w:pPr>
                <w:pStyle w:val="2"/>
                <w:tabs>
                  <w:tab w:val="left" w:pos="1050"/>
                  <w:tab w:val="right" w:leader="dot" w:pos="9736"/>
                </w:tabs>
                <w:rPr>
                  <w:noProof/>
                </w:rPr>
              </w:pPr>
              <w:hyperlink w:anchor="_Toc8141478" w:history="1">
                <w:r w:rsidR="00050E2A" w:rsidRPr="00977E5A">
                  <w:rPr>
                    <w:rStyle w:val="a8"/>
                    <w:rFonts w:ascii="微软雅黑" w:eastAsia="微软雅黑" w:hAnsi="微软雅黑"/>
                    <w:b/>
                    <w:bCs/>
                    <w:noProof/>
                  </w:rPr>
                  <w:t>3.1</w:t>
                </w:r>
                <w:r w:rsidR="00050E2A">
                  <w:rPr>
                    <w:noProof/>
                  </w:rPr>
                  <w:tab/>
                </w:r>
                <w:r w:rsidR="00050E2A" w:rsidRPr="00977E5A">
                  <w:rPr>
                    <w:rStyle w:val="a8"/>
                    <w:rFonts w:ascii="微软雅黑" w:eastAsia="微软雅黑" w:hAnsi="微软雅黑"/>
                    <w:b/>
                    <w:bCs/>
                    <w:noProof/>
                  </w:rPr>
                  <w:t>Console</w:t>
                </w:r>
                <w:r w:rsidR="00050E2A" w:rsidRPr="00977E5A">
                  <w:rPr>
                    <w:rStyle w:val="a8"/>
                    <w:rFonts w:ascii="微软雅黑" w:eastAsia="微软雅黑" w:hAnsi="微软雅黑" w:hint="eastAsia"/>
                    <w:b/>
                    <w:bCs/>
                    <w:noProof/>
                  </w:rPr>
                  <w:t>支持彩色输出插件：</w:t>
                </w:r>
                <w:r w:rsidR="00050E2A" w:rsidRPr="00977E5A">
                  <w:rPr>
                    <w:rStyle w:val="a8"/>
                    <w:rFonts w:ascii="微软雅黑" w:eastAsia="微软雅黑" w:hAnsi="微软雅黑"/>
                    <w:b/>
                    <w:bCs/>
                    <w:noProof/>
                  </w:rPr>
                  <w:t>ANSI Escape in Console</w:t>
                </w:r>
                <w:r w:rsidR="00050E2A">
                  <w:rPr>
                    <w:noProof/>
                    <w:webHidden/>
                  </w:rPr>
                  <w:tab/>
                </w:r>
                <w:r w:rsidR="00050E2A">
                  <w:rPr>
                    <w:noProof/>
                    <w:webHidden/>
                  </w:rPr>
                  <w:fldChar w:fldCharType="begin"/>
                </w:r>
                <w:r w:rsidR="00050E2A">
                  <w:rPr>
                    <w:noProof/>
                    <w:webHidden/>
                  </w:rPr>
                  <w:instrText xml:space="preserve"> PAGEREF _Toc8141478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880B540" w14:textId="77777777" w:rsidR="00050E2A" w:rsidRDefault="00F85FEA">
              <w:pPr>
                <w:pStyle w:val="3"/>
                <w:tabs>
                  <w:tab w:val="left" w:pos="1680"/>
                  <w:tab w:val="right" w:leader="dot" w:pos="9736"/>
                </w:tabs>
                <w:rPr>
                  <w:noProof/>
                </w:rPr>
              </w:pPr>
              <w:hyperlink w:anchor="_Toc8141479" w:history="1">
                <w:r w:rsidR="00050E2A" w:rsidRPr="00977E5A">
                  <w:rPr>
                    <w:rStyle w:val="a8"/>
                    <w:rFonts w:ascii="微软雅黑" w:eastAsia="微软雅黑" w:hAnsi="微软雅黑"/>
                    <w:noProof/>
                  </w:rPr>
                  <w:t>3.1.1</w:t>
                </w:r>
                <w:r w:rsidR="00050E2A">
                  <w:rPr>
                    <w:noProof/>
                  </w:rPr>
                  <w:tab/>
                </w:r>
                <w:r w:rsidR="00050E2A" w:rsidRPr="00977E5A">
                  <w:rPr>
                    <w:rStyle w:val="a8"/>
                    <w:rFonts w:ascii="微软雅黑" w:eastAsia="微软雅黑" w:hAnsi="微软雅黑" w:hint="eastAsia"/>
                    <w:noProof/>
                  </w:rPr>
                  <w:t>进入</w:t>
                </w:r>
                <w:r w:rsidR="00050E2A" w:rsidRPr="00977E5A">
                  <w:rPr>
                    <w:rStyle w:val="a8"/>
                    <w:rFonts w:ascii="微软雅黑" w:eastAsia="微软雅黑" w:hAnsi="微软雅黑"/>
                    <w:noProof/>
                  </w:rPr>
                  <w:t>Eclipse Marketplace</w:t>
                </w:r>
                <w:r w:rsidR="00050E2A" w:rsidRPr="00977E5A">
                  <w:rPr>
                    <w:rStyle w:val="a8"/>
                    <w:rFonts w:ascii="微软雅黑" w:eastAsia="微软雅黑" w:hAnsi="微软雅黑" w:hint="eastAsia"/>
                    <w:noProof/>
                  </w:rPr>
                  <w:t>，搜索</w:t>
                </w:r>
                <w:r w:rsidR="00050E2A" w:rsidRPr="00977E5A">
                  <w:rPr>
                    <w:rStyle w:val="a8"/>
                    <w:rFonts w:ascii="微软雅黑" w:eastAsia="微软雅黑" w:hAnsi="微软雅黑"/>
                    <w:noProof/>
                  </w:rPr>
                  <w:t>ANSI Escape in Console</w:t>
                </w:r>
                <w:r w:rsidR="00050E2A" w:rsidRPr="00977E5A">
                  <w:rPr>
                    <w:rStyle w:val="a8"/>
                    <w:rFonts w:ascii="微软雅黑" w:eastAsia="微软雅黑" w:hAnsi="微软雅黑" w:hint="eastAsia"/>
                    <w:noProof/>
                  </w:rPr>
                  <w:t>并插件</w:t>
                </w:r>
                <w:r w:rsidR="00050E2A">
                  <w:rPr>
                    <w:noProof/>
                    <w:webHidden/>
                  </w:rPr>
                  <w:tab/>
                </w:r>
                <w:r w:rsidR="00050E2A">
                  <w:rPr>
                    <w:noProof/>
                    <w:webHidden/>
                  </w:rPr>
                  <w:fldChar w:fldCharType="begin"/>
                </w:r>
                <w:r w:rsidR="00050E2A">
                  <w:rPr>
                    <w:noProof/>
                    <w:webHidden/>
                  </w:rPr>
                  <w:instrText xml:space="preserve"> PAGEREF _Toc8141479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CB65E71" w14:textId="77777777" w:rsidR="00050E2A" w:rsidRDefault="00F85FEA">
              <w:pPr>
                <w:pStyle w:val="3"/>
                <w:tabs>
                  <w:tab w:val="left" w:pos="1680"/>
                  <w:tab w:val="right" w:leader="dot" w:pos="9736"/>
                </w:tabs>
                <w:rPr>
                  <w:noProof/>
                </w:rPr>
              </w:pPr>
              <w:hyperlink w:anchor="_Toc8141480" w:history="1">
                <w:r w:rsidR="00050E2A" w:rsidRPr="00977E5A">
                  <w:rPr>
                    <w:rStyle w:val="a8"/>
                    <w:rFonts w:ascii="微软雅黑" w:eastAsia="微软雅黑" w:hAnsi="微软雅黑"/>
                    <w:noProof/>
                  </w:rPr>
                  <w:t>3.1.2</w:t>
                </w:r>
                <w:r w:rsidR="00050E2A">
                  <w:rPr>
                    <w:noProof/>
                  </w:rPr>
                  <w:tab/>
                </w:r>
                <w:r w:rsidR="00050E2A" w:rsidRPr="00977E5A">
                  <w:rPr>
                    <w:rStyle w:val="a8"/>
                    <w:rFonts w:ascii="微软雅黑" w:eastAsia="微软雅黑" w:hAnsi="微软雅黑" w:hint="eastAsia"/>
                    <w:noProof/>
                  </w:rPr>
                  <w:t>设置</w:t>
                </w:r>
                <w:r w:rsidR="00050E2A" w:rsidRPr="00977E5A">
                  <w:rPr>
                    <w:rStyle w:val="a8"/>
                    <w:rFonts w:ascii="微软雅黑" w:eastAsia="微软雅黑" w:hAnsi="微软雅黑"/>
                    <w:noProof/>
                  </w:rPr>
                  <w:t>application.properties</w:t>
                </w:r>
                <w:r w:rsidR="00050E2A">
                  <w:rPr>
                    <w:noProof/>
                    <w:webHidden/>
                  </w:rPr>
                  <w:tab/>
                </w:r>
                <w:r w:rsidR="00050E2A">
                  <w:rPr>
                    <w:noProof/>
                    <w:webHidden/>
                  </w:rPr>
                  <w:fldChar w:fldCharType="begin"/>
                </w:r>
                <w:r w:rsidR="00050E2A">
                  <w:rPr>
                    <w:noProof/>
                    <w:webHidden/>
                  </w:rPr>
                  <w:instrText xml:space="preserve"> PAGEREF _Toc8141480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B52218A" w14:textId="77777777" w:rsidR="00050E2A" w:rsidRDefault="00F85FEA">
              <w:pPr>
                <w:pStyle w:val="3"/>
                <w:tabs>
                  <w:tab w:val="left" w:pos="1680"/>
                  <w:tab w:val="right" w:leader="dot" w:pos="9736"/>
                </w:tabs>
                <w:rPr>
                  <w:noProof/>
                </w:rPr>
              </w:pPr>
              <w:hyperlink w:anchor="_Toc8141481" w:history="1">
                <w:r w:rsidR="00050E2A" w:rsidRPr="00977E5A">
                  <w:rPr>
                    <w:rStyle w:val="a8"/>
                    <w:rFonts w:ascii="微软雅黑" w:eastAsia="微软雅黑" w:hAnsi="微软雅黑"/>
                    <w:noProof/>
                  </w:rPr>
                  <w:t>3.1.3</w:t>
                </w:r>
                <w:r w:rsidR="00050E2A">
                  <w:rPr>
                    <w:noProof/>
                  </w:rPr>
                  <w:tab/>
                </w:r>
                <w:r w:rsidR="00050E2A" w:rsidRPr="00977E5A">
                  <w:rPr>
                    <w:rStyle w:val="a8"/>
                    <w:rFonts w:ascii="微软雅黑" w:eastAsia="微软雅黑" w:hAnsi="微软雅黑" w:hint="eastAsia"/>
                    <w:noProof/>
                  </w:rPr>
                  <w:t>配置日志（</w:t>
                </w:r>
                <w:r w:rsidR="00050E2A" w:rsidRPr="00977E5A">
                  <w:rPr>
                    <w:rStyle w:val="a8"/>
                    <w:rFonts w:ascii="微软雅黑" w:eastAsia="微软雅黑" w:hAnsi="微软雅黑"/>
                    <w:noProof/>
                  </w:rPr>
                  <w:t>logback.xml</w:t>
                </w:r>
                <w:r w:rsidR="00050E2A" w:rsidRPr="00977E5A">
                  <w:rPr>
                    <w:rStyle w:val="a8"/>
                    <w:rFonts w:ascii="微软雅黑" w:eastAsia="微软雅黑" w:hAnsi="微软雅黑" w:hint="eastAsia"/>
                    <w:noProof/>
                  </w:rPr>
                  <w:t>）</w:t>
                </w:r>
                <w:r w:rsidR="00050E2A">
                  <w:rPr>
                    <w:noProof/>
                    <w:webHidden/>
                  </w:rPr>
                  <w:tab/>
                </w:r>
                <w:r w:rsidR="00050E2A">
                  <w:rPr>
                    <w:noProof/>
                    <w:webHidden/>
                  </w:rPr>
                  <w:fldChar w:fldCharType="begin"/>
                </w:r>
                <w:r w:rsidR="00050E2A">
                  <w:rPr>
                    <w:noProof/>
                    <w:webHidden/>
                  </w:rPr>
                  <w:instrText xml:space="preserve"> PAGEREF _Toc8141481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18DD9B27" w14:textId="77777777" w:rsidR="00050E2A" w:rsidRDefault="00F85FEA">
              <w:pPr>
                <w:pStyle w:val="3"/>
                <w:tabs>
                  <w:tab w:val="left" w:pos="1680"/>
                  <w:tab w:val="right" w:leader="dot" w:pos="9736"/>
                </w:tabs>
                <w:rPr>
                  <w:noProof/>
                </w:rPr>
              </w:pPr>
              <w:hyperlink w:anchor="_Toc8141482" w:history="1">
                <w:r w:rsidR="00050E2A" w:rsidRPr="00977E5A">
                  <w:rPr>
                    <w:rStyle w:val="a8"/>
                    <w:rFonts w:ascii="微软雅黑" w:eastAsia="微软雅黑" w:hAnsi="微软雅黑"/>
                    <w:noProof/>
                  </w:rPr>
                  <w:t>3.1.4</w:t>
                </w:r>
                <w:r w:rsidR="00050E2A">
                  <w:rPr>
                    <w:noProof/>
                  </w:rPr>
                  <w:tab/>
                </w:r>
                <w:r w:rsidR="00050E2A" w:rsidRPr="00977E5A">
                  <w:rPr>
                    <w:rStyle w:val="a8"/>
                    <w:rFonts w:ascii="微软雅黑" w:eastAsia="微软雅黑" w:hAnsi="微软雅黑" w:hint="eastAsia"/>
                    <w:noProof/>
                  </w:rPr>
                  <w:t>运行结果</w:t>
                </w:r>
                <w:r w:rsidR="00050E2A">
                  <w:rPr>
                    <w:noProof/>
                    <w:webHidden/>
                  </w:rPr>
                  <w:tab/>
                </w:r>
                <w:r w:rsidR="00050E2A">
                  <w:rPr>
                    <w:noProof/>
                    <w:webHidden/>
                  </w:rPr>
                  <w:fldChar w:fldCharType="begin"/>
                </w:r>
                <w:r w:rsidR="00050E2A">
                  <w:rPr>
                    <w:noProof/>
                    <w:webHidden/>
                  </w:rPr>
                  <w:instrText xml:space="preserve"> PAGEREF _Toc8141482 \h </w:instrText>
                </w:r>
                <w:r w:rsidR="00050E2A">
                  <w:rPr>
                    <w:noProof/>
                    <w:webHidden/>
                  </w:rPr>
                </w:r>
                <w:r w:rsidR="00050E2A">
                  <w:rPr>
                    <w:noProof/>
                    <w:webHidden/>
                  </w:rPr>
                  <w:fldChar w:fldCharType="separate"/>
                </w:r>
                <w:r w:rsidR="00050E2A">
                  <w:rPr>
                    <w:noProof/>
                    <w:webHidden/>
                  </w:rPr>
                  <w:t>26</w:t>
                </w:r>
                <w:r w:rsidR="00050E2A">
                  <w:rPr>
                    <w:noProof/>
                    <w:webHidden/>
                  </w:rPr>
                  <w:fldChar w:fldCharType="end"/>
                </w:r>
              </w:hyperlink>
            </w:p>
            <w:p w14:paraId="0895EFED" w14:textId="77777777" w:rsidR="00050E2A" w:rsidRDefault="00F85FEA">
              <w:pPr>
                <w:pStyle w:val="2"/>
                <w:tabs>
                  <w:tab w:val="left" w:pos="1050"/>
                  <w:tab w:val="right" w:leader="dot" w:pos="9736"/>
                </w:tabs>
                <w:rPr>
                  <w:noProof/>
                </w:rPr>
              </w:pPr>
              <w:hyperlink w:anchor="_Toc8141483" w:history="1">
                <w:r w:rsidR="00050E2A" w:rsidRPr="00977E5A">
                  <w:rPr>
                    <w:rStyle w:val="a8"/>
                    <w:rFonts w:ascii="微软雅黑" w:eastAsia="微软雅黑" w:hAnsi="微软雅黑"/>
                    <w:b/>
                    <w:bCs/>
                    <w:noProof/>
                  </w:rPr>
                  <w:t>3.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83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7B2218E2" w14:textId="77777777" w:rsidR="00050E2A" w:rsidRDefault="00F85FEA">
              <w:pPr>
                <w:pStyle w:val="11"/>
                <w:tabs>
                  <w:tab w:val="left" w:pos="420"/>
                  <w:tab w:val="right" w:leader="dot" w:pos="9736"/>
                </w:tabs>
                <w:rPr>
                  <w:noProof/>
                </w:rPr>
              </w:pPr>
              <w:hyperlink w:anchor="_Toc8141484" w:history="1">
                <w:r w:rsidR="00050E2A" w:rsidRPr="00977E5A">
                  <w:rPr>
                    <w:rStyle w:val="a8"/>
                    <w:rFonts w:ascii="微软雅黑" w:eastAsia="微软雅黑" w:hAnsi="微软雅黑"/>
                    <w:b/>
                    <w:bCs/>
                    <w:noProof/>
                  </w:rPr>
                  <w:t>4.</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部署</w:t>
                </w:r>
                <w:r w:rsidR="00050E2A" w:rsidRPr="00977E5A">
                  <w:rPr>
                    <w:rStyle w:val="a8"/>
                    <w:rFonts w:ascii="微软雅黑" w:eastAsia="微软雅黑" w:hAnsi="微软雅黑"/>
                    <w:b/>
                    <w:bCs/>
                    <w:noProof/>
                  </w:rPr>
                  <w:t>SpringBoot 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4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6621825F" w14:textId="77777777" w:rsidR="00050E2A" w:rsidRDefault="00F85FEA">
              <w:pPr>
                <w:pStyle w:val="2"/>
                <w:tabs>
                  <w:tab w:val="left" w:pos="1050"/>
                  <w:tab w:val="right" w:leader="dot" w:pos="9736"/>
                </w:tabs>
                <w:rPr>
                  <w:noProof/>
                </w:rPr>
              </w:pPr>
              <w:hyperlink w:anchor="_Toc8141485" w:history="1">
                <w:r w:rsidR="00050E2A" w:rsidRPr="00977E5A">
                  <w:rPr>
                    <w:rStyle w:val="a8"/>
                    <w:rFonts w:ascii="微软雅黑" w:eastAsia="微软雅黑" w:hAnsi="微软雅黑"/>
                    <w:b/>
                    <w:bCs/>
                    <w:noProof/>
                  </w:rPr>
                  <w:t>4.1</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w:t>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5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2E93627C" w14:textId="77777777" w:rsidR="00050E2A" w:rsidRDefault="00F85FEA">
              <w:pPr>
                <w:pStyle w:val="2"/>
                <w:tabs>
                  <w:tab w:val="left" w:pos="1050"/>
                  <w:tab w:val="right" w:leader="dot" w:pos="9736"/>
                </w:tabs>
                <w:rPr>
                  <w:noProof/>
                </w:rPr>
              </w:pPr>
              <w:hyperlink w:anchor="_Toc8141486" w:history="1">
                <w:r w:rsidR="00050E2A" w:rsidRPr="00977E5A">
                  <w:rPr>
                    <w:rStyle w:val="a8"/>
                    <w:rFonts w:ascii="微软雅黑" w:eastAsia="微软雅黑" w:hAnsi="微软雅黑"/>
                    <w:b/>
                    <w:bCs/>
                    <w:noProof/>
                  </w:rPr>
                  <w:t>4.2</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支持</w:t>
                </w:r>
                <w:r w:rsidR="00050E2A">
                  <w:rPr>
                    <w:noProof/>
                    <w:webHidden/>
                  </w:rPr>
                  <w:tab/>
                </w:r>
                <w:r w:rsidR="00050E2A">
                  <w:rPr>
                    <w:noProof/>
                    <w:webHidden/>
                  </w:rPr>
                  <w:fldChar w:fldCharType="begin"/>
                </w:r>
                <w:r w:rsidR="00050E2A">
                  <w:rPr>
                    <w:noProof/>
                    <w:webHidden/>
                  </w:rPr>
                  <w:instrText xml:space="preserve"> PAGEREF _Toc8141486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6735FF11" w14:textId="77777777" w:rsidR="00050E2A" w:rsidRDefault="00F85FEA">
              <w:pPr>
                <w:pStyle w:val="3"/>
                <w:tabs>
                  <w:tab w:val="left" w:pos="1680"/>
                  <w:tab w:val="right" w:leader="dot" w:pos="9736"/>
                </w:tabs>
                <w:rPr>
                  <w:noProof/>
                </w:rPr>
              </w:pPr>
              <w:hyperlink w:anchor="_Toc8141487" w:history="1">
                <w:r w:rsidR="00050E2A" w:rsidRPr="00977E5A">
                  <w:rPr>
                    <w:rStyle w:val="a8"/>
                    <w:rFonts w:ascii="微软雅黑" w:eastAsia="微软雅黑" w:hAnsi="微软雅黑"/>
                    <w:b/>
                    <w:bCs/>
                    <w:noProof/>
                  </w:rPr>
                  <w:t>4.2.1</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插件</w:t>
                </w:r>
                <w:r w:rsidR="00050E2A">
                  <w:rPr>
                    <w:noProof/>
                    <w:webHidden/>
                  </w:rPr>
                  <w:tab/>
                </w:r>
                <w:r w:rsidR="00050E2A">
                  <w:rPr>
                    <w:noProof/>
                    <w:webHidden/>
                  </w:rPr>
                  <w:fldChar w:fldCharType="begin"/>
                </w:r>
                <w:r w:rsidR="00050E2A">
                  <w:rPr>
                    <w:noProof/>
                    <w:webHidden/>
                  </w:rPr>
                  <w:instrText xml:space="preserve"> PAGEREF _Toc8141487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1D872F15" w14:textId="77777777" w:rsidR="00050E2A" w:rsidRDefault="00F85FEA">
              <w:pPr>
                <w:pStyle w:val="3"/>
                <w:tabs>
                  <w:tab w:val="left" w:pos="1680"/>
                  <w:tab w:val="right" w:leader="dot" w:pos="9736"/>
                </w:tabs>
                <w:rPr>
                  <w:noProof/>
                </w:rPr>
              </w:pPr>
              <w:hyperlink w:anchor="_Toc8141488" w:history="1">
                <w:r w:rsidR="00050E2A" w:rsidRPr="00977E5A">
                  <w:rPr>
                    <w:rStyle w:val="a8"/>
                    <w:rFonts w:ascii="微软雅黑" w:eastAsia="微软雅黑" w:hAnsi="微软雅黑"/>
                    <w:b/>
                    <w:bCs/>
                    <w:noProof/>
                  </w:rPr>
                  <w:t>4.2.2</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file</w:t>
                </w:r>
                <w:r w:rsidR="00050E2A" w:rsidRPr="00977E5A">
                  <w:rPr>
                    <w:rStyle w:val="a8"/>
                    <w:rFonts w:ascii="微软雅黑" w:eastAsia="微软雅黑" w:hAnsi="微软雅黑" w:hint="eastAsia"/>
                    <w:b/>
                    <w:bCs/>
                    <w:noProof/>
                  </w:rPr>
                  <w:t>文件</w:t>
                </w:r>
                <w:r w:rsidR="00050E2A">
                  <w:rPr>
                    <w:noProof/>
                    <w:webHidden/>
                  </w:rPr>
                  <w:tab/>
                </w:r>
                <w:r w:rsidR="00050E2A">
                  <w:rPr>
                    <w:noProof/>
                    <w:webHidden/>
                  </w:rPr>
                  <w:fldChar w:fldCharType="begin"/>
                </w:r>
                <w:r w:rsidR="00050E2A">
                  <w:rPr>
                    <w:noProof/>
                    <w:webHidden/>
                  </w:rPr>
                  <w:instrText xml:space="preserve"> PAGEREF _Toc8141488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6625EE6D" w14:textId="77777777" w:rsidR="00050E2A" w:rsidRDefault="00F85FEA">
              <w:pPr>
                <w:pStyle w:val="2"/>
                <w:tabs>
                  <w:tab w:val="left" w:pos="1050"/>
                  <w:tab w:val="right" w:leader="dot" w:pos="9736"/>
                </w:tabs>
                <w:rPr>
                  <w:noProof/>
                </w:rPr>
              </w:pPr>
              <w:hyperlink w:anchor="_Toc8141489" w:history="1">
                <w:r w:rsidR="00050E2A" w:rsidRPr="00977E5A">
                  <w:rPr>
                    <w:rStyle w:val="a8"/>
                    <w:rFonts w:ascii="微软雅黑" w:eastAsia="微软雅黑" w:hAnsi="微软雅黑"/>
                    <w:b/>
                    <w:bCs/>
                    <w:noProof/>
                  </w:rPr>
                  <w:t>4.3</w:t>
                </w:r>
                <w:r w:rsidR="00050E2A">
                  <w:rPr>
                    <w:noProof/>
                  </w:rPr>
                  <w:tab/>
                </w:r>
                <w:r w:rsidR="00050E2A" w:rsidRPr="00977E5A">
                  <w:rPr>
                    <w:rStyle w:val="a8"/>
                    <w:rFonts w:ascii="微软雅黑" w:eastAsia="微软雅黑" w:hAnsi="微软雅黑" w:hint="eastAsia"/>
                    <w:b/>
                    <w:bCs/>
                    <w:noProof/>
                  </w:rPr>
                  <w:t>将项目部署至</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89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5838B578" w14:textId="77777777" w:rsidR="00050E2A" w:rsidRDefault="00F85FEA">
              <w:pPr>
                <w:pStyle w:val="3"/>
                <w:tabs>
                  <w:tab w:val="left" w:pos="1680"/>
                  <w:tab w:val="right" w:leader="dot" w:pos="9736"/>
                </w:tabs>
                <w:rPr>
                  <w:noProof/>
                </w:rPr>
              </w:pPr>
              <w:hyperlink w:anchor="_Toc8141490" w:history="1">
                <w:r w:rsidR="00050E2A" w:rsidRPr="00977E5A">
                  <w:rPr>
                    <w:rStyle w:val="a8"/>
                    <w:rFonts w:ascii="微软雅黑" w:eastAsia="微软雅黑" w:hAnsi="微软雅黑"/>
                    <w:b/>
                    <w:bCs/>
                    <w:noProof/>
                  </w:rPr>
                  <w:t>4.3.1</w:t>
                </w:r>
                <w:r w:rsidR="00050E2A">
                  <w:rPr>
                    <w:noProof/>
                  </w:rPr>
                  <w:tab/>
                </w:r>
                <w:r w:rsidR="00050E2A" w:rsidRPr="00977E5A">
                  <w:rPr>
                    <w:rStyle w:val="a8"/>
                    <w:rFonts w:ascii="微软雅黑" w:eastAsia="微软雅黑" w:hAnsi="微软雅黑" w:hint="eastAsia"/>
                    <w:b/>
                    <w:bCs/>
                    <w:noProof/>
                  </w:rPr>
                  <w:t>检测环境</w:t>
                </w:r>
                <w:r w:rsidR="00050E2A">
                  <w:rPr>
                    <w:noProof/>
                    <w:webHidden/>
                  </w:rPr>
                  <w:tab/>
                </w:r>
                <w:r w:rsidR="00050E2A">
                  <w:rPr>
                    <w:noProof/>
                    <w:webHidden/>
                  </w:rPr>
                  <w:fldChar w:fldCharType="begin"/>
                </w:r>
                <w:r w:rsidR="00050E2A">
                  <w:rPr>
                    <w:noProof/>
                    <w:webHidden/>
                  </w:rPr>
                  <w:instrText xml:space="preserve"> PAGEREF _Toc8141490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1296AFB0" w14:textId="77777777" w:rsidR="00050E2A" w:rsidRDefault="00F85FEA">
              <w:pPr>
                <w:pStyle w:val="3"/>
                <w:tabs>
                  <w:tab w:val="left" w:pos="1680"/>
                  <w:tab w:val="right" w:leader="dot" w:pos="9736"/>
                </w:tabs>
                <w:rPr>
                  <w:noProof/>
                </w:rPr>
              </w:pPr>
              <w:hyperlink w:anchor="_Toc8141491" w:history="1">
                <w:r w:rsidR="00050E2A" w:rsidRPr="00977E5A">
                  <w:rPr>
                    <w:rStyle w:val="a8"/>
                    <w:rFonts w:ascii="微软雅黑" w:eastAsia="微软雅黑" w:hAnsi="微软雅黑"/>
                    <w:b/>
                    <w:bCs/>
                    <w:noProof/>
                  </w:rPr>
                  <w:t>4.3.2</w:t>
                </w:r>
                <w:r w:rsidR="00050E2A">
                  <w:rPr>
                    <w:noProof/>
                  </w:rPr>
                  <w:tab/>
                </w:r>
                <w:r w:rsidR="00050E2A" w:rsidRPr="00977E5A">
                  <w:rPr>
                    <w:rStyle w:val="a8"/>
                    <w:rFonts w:ascii="微软雅黑" w:eastAsia="微软雅黑" w:hAnsi="微软雅黑" w:hint="eastAsia"/>
                    <w:b/>
                    <w:bCs/>
                    <w:noProof/>
                  </w:rPr>
                  <w:t>测试项目</w:t>
                </w:r>
                <w:r w:rsidR="00050E2A">
                  <w:rPr>
                    <w:noProof/>
                    <w:webHidden/>
                  </w:rPr>
                  <w:tab/>
                </w:r>
                <w:r w:rsidR="00050E2A">
                  <w:rPr>
                    <w:noProof/>
                    <w:webHidden/>
                  </w:rPr>
                  <w:fldChar w:fldCharType="begin"/>
                </w:r>
                <w:r w:rsidR="00050E2A">
                  <w:rPr>
                    <w:noProof/>
                    <w:webHidden/>
                  </w:rPr>
                  <w:instrText xml:space="preserve"> PAGEREF _Toc8141491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39DEA66A" w14:textId="77777777" w:rsidR="00050E2A" w:rsidRDefault="00F85FEA">
              <w:pPr>
                <w:pStyle w:val="3"/>
                <w:tabs>
                  <w:tab w:val="left" w:pos="1680"/>
                  <w:tab w:val="right" w:leader="dot" w:pos="9736"/>
                </w:tabs>
                <w:rPr>
                  <w:noProof/>
                </w:rPr>
              </w:pPr>
              <w:hyperlink w:anchor="_Toc8141492" w:history="1">
                <w:r w:rsidR="00050E2A" w:rsidRPr="00977E5A">
                  <w:rPr>
                    <w:rStyle w:val="a8"/>
                    <w:rFonts w:ascii="微软雅黑" w:eastAsia="微软雅黑" w:hAnsi="微软雅黑"/>
                    <w:b/>
                    <w:bCs/>
                    <w:noProof/>
                  </w:rPr>
                  <w:t>4.3.3</w:t>
                </w:r>
                <w:r w:rsidR="00050E2A">
                  <w:rPr>
                    <w:noProof/>
                  </w:rPr>
                  <w:tab/>
                </w:r>
                <w:r w:rsidR="00050E2A" w:rsidRPr="00977E5A">
                  <w:rPr>
                    <w:rStyle w:val="a8"/>
                    <w:rFonts w:ascii="微软雅黑" w:eastAsia="微软雅黑" w:hAnsi="微软雅黑" w:hint="eastAsia"/>
                    <w:b/>
                    <w:bCs/>
                    <w:noProof/>
                  </w:rPr>
                  <w:t>生成</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2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2DA3022E" w14:textId="77777777" w:rsidR="00050E2A" w:rsidRDefault="00F85FEA">
              <w:pPr>
                <w:pStyle w:val="3"/>
                <w:tabs>
                  <w:tab w:val="left" w:pos="1680"/>
                  <w:tab w:val="right" w:leader="dot" w:pos="9736"/>
                </w:tabs>
                <w:rPr>
                  <w:noProof/>
                </w:rPr>
              </w:pPr>
              <w:hyperlink w:anchor="_Toc8141493" w:history="1">
                <w:r w:rsidR="00050E2A" w:rsidRPr="00977E5A">
                  <w:rPr>
                    <w:rStyle w:val="a8"/>
                    <w:rFonts w:ascii="微软雅黑" w:eastAsia="微软雅黑" w:hAnsi="微软雅黑"/>
                    <w:b/>
                    <w:bCs/>
                    <w:noProof/>
                  </w:rPr>
                  <w:t>4.3.4</w:t>
                </w:r>
                <w:r w:rsidR="00050E2A">
                  <w:rPr>
                    <w:noProof/>
                  </w:rPr>
                  <w:tab/>
                </w:r>
                <w:r w:rsidR="00050E2A" w:rsidRPr="00977E5A">
                  <w:rPr>
                    <w:rStyle w:val="a8"/>
                    <w:rFonts w:ascii="微软雅黑" w:eastAsia="微软雅黑" w:hAnsi="微软雅黑" w:hint="eastAsia"/>
                    <w:b/>
                    <w:bCs/>
                    <w:noProof/>
                  </w:rPr>
                  <w:t>运行</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3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61977819" w14:textId="77777777" w:rsidR="00050E2A" w:rsidRDefault="00F85FEA">
              <w:pPr>
                <w:pStyle w:val="3"/>
                <w:tabs>
                  <w:tab w:val="left" w:pos="1680"/>
                  <w:tab w:val="right" w:leader="dot" w:pos="9736"/>
                </w:tabs>
                <w:rPr>
                  <w:noProof/>
                </w:rPr>
              </w:pPr>
              <w:hyperlink w:anchor="_Toc8141494" w:history="1">
                <w:r w:rsidR="00050E2A" w:rsidRPr="00977E5A">
                  <w:rPr>
                    <w:rStyle w:val="a8"/>
                    <w:rFonts w:ascii="微软雅黑" w:eastAsia="微软雅黑" w:hAnsi="微软雅黑"/>
                    <w:b/>
                    <w:bCs/>
                    <w:noProof/>
                  </w:rPr>
                  <w:t>4.3.5</w:t>
                </w:r>
                <w:r w:rsidR="00050E2A">
                  <w:rPr>
                    <w:noProof/>
                  </w:rPr>
                  <w:tab/>
                </w:r>
                <w:r w:rsidR="00050E2A" w:rsidRPr="00977E5A">
                  <w:rPr>
                    <w:rStyle w:val="a8"/>
                    <w:rFonts w:ascii="微软雅黑" w:eastAsia="微软雅黑" w:hAnsi="微软雅黑" w:hint="eastAsia"/>
                    <w:b/>
                    <w:bCs/>
                    <w:noProof/>
                  </w:rPr>
                  <w:t>测试</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94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0AE74BAD" w14:textId="77777777" w:rsidR="00050E2A" w:rsidRDefault="00F85FEA">
              <w:pPr>
                <w:pStyle w:val="2"/>
                <w:tabs>
                  <w:tab w:val="left" w:pos="1050"/>
                  <w:tab w:val="right" w:leader="dot" w:pos="9736"/>
                </w:tabs>
                <w:rPr>
                  <w:noProof/>
                </w:rPr>
              </w:pPr>
              <w:hyperlink w:anchor="_Toc8141495" w:history="1">
                <w:r w:rsidR="00050E2A" w:rsidRPr="00977E5A">
                  <w:rPr>
                    <w:rStyle w:val="a8"/>
                    <w:rFonts w:ascii="微软雅黑" w:eastAsia="微软雅黑" w:hAnsi="微软雅黑"/>
                    <w:b/>
                    <w:bCs/>
                    <w:noProof/>
                  </w:rPr>
                  <w:t>4.4</w:t>
                </w:r>
                <w:r w:rsidR="00050E2A">
                  <w:rPr>
                    <w:noProof/>
                  </w:rPr>
                  <w:tab/>
                </w:r>
                <w:r w:rsidR="00050E2A" w:rsidRPr="00977E5A">
                  <w:rPr>
                    <w:rStyle w:val="a8"/>
                    <w:rFonts w:ascii="微软雅黑" w:eastAsia="微软雅黑" w:hAnsi="微软雅黑" w:hint="eastAsia"/>
                    <w:b/>
                    <w:bCs/>
                    <w:noProof/>
                  </w:rPr>
                  <w:t>相关问题</w:t>
                </w:r>
                <w:r w:rsidR="00050E2A">
                  <w:rPr>
                    <w:noProof/>
                    <w:webHidden/>
                  </w:rPr>
                  <w:tab/>
                </w:r>
                <w:r w:rsidR="00050E2A">
                  <w:rPr>
                    <w:noProof/>
                    <w:webHidden/>
                  </w:rPr>
                  <w:fldChar w:fldCharType="begin"/>
                </w:r>
                <w:r w:rsidR="00050E2A">
                  <w:rPr>
                    <w:noProof/>
                    <w:webHidden/>
                  </w:rPr>
                  <w:instrText xml:space="preserve"> PAGEREF _Toc8141495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64ED13C" w14:textId="77777777" w:rsidR="00050E2A" w:rsidRDefault="00F85FEA">
              <w:pPr>
                <w:pStyle w:val="3"/>
                <w:tabs>
                  <w:tab w:val="left" w:pos="1680"/>
                  <w:tab w:val="right" w:leader="dot" w:pos="9736"/>
                </w:tabs>
                <w:rPr>
                  <w:noProof/>
                </w:rPr>
              </w:pPr>
              <w:hyperlink w:anchor="_Toc8141496" w:history="1">
                <w:r w:rsidR="00050E2A" w:rsidRPr="00977E5A">
                  <w:rPr>
                    <w:rStyle w:val="a8"/>
                    <w:rFonts w:ascii="微软雅黑" w:eastAsia="微软雅黑" w:hAnsi="微软雅黑"/>
                    <w:b/>
                    <w:bCs/>
                    <w:noProof/>
                  </w:rPr>
                  <w:t>4.4.1</w:t>
                </w:r>
                <w:r w:rsidR="00050E2A">
                  <w:rPr>
                    <w:noProof/>
                  </w:rPr>
                  <w:tab/>
                </w:r>
                <w:r w:rsidR="00050E2A" w:rsidRPr="00977E5A">
                  <w:rPr>
                    <w:rStyle w:val="a8"/>
                    <w:rFonts w:ascii="微软雅黑" w:eastAsia="微软雅黑" w:hAnsi="微软雅黑"/>
                    <w:b/>
                    <w:bCs/>
                    <w:noProof/>
                  </w:rPr>
                  <w:t>mvn docker:build fails with "{}-&gt;unix://localhost:80: Connection reset by peer</w:t>
                </w:r>
                <w:r w:rsidR="00050E2A">
                  <w:rPr>
                    <w:noProof/>
                    <w:webHidden/>
                  </w:rPr>
                  <w:tab/>
                </w:r>
                <w:r w:rsidR="00050E2A">
                  <w:rPr>
                    <w:noProof/>
                    <w:webHidden/>
                  </w:rPr>
                  <w:fldChar w:fldCharType="begin"/>
                </w:r>
                <w:r w:rsidR="00050E2A">
                  <w:rPr>
                    <w:noProof/>
                    <w:webHidden/>
                  </w:rPr>
                  <w:instrText xml:space="preserve"> PAGEREF _Toc8141496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8BDDD22" w14:textId="77777777" w:rsidR="00050E2A" w:rsidRDefault="00F85FEA">
              <w:pPr>
                <w:pStyle w:val="3"/>
                <w:tabs>
                  <w:tab w:val="left" w:pos="1680"/>
                  <w:tab w:val="right" w:leader="dot" w:pos="9736"/>
                </w:tabs>
                <w:rPr>
                  <w:noProof/>
                </w:rPr>
              </w:pPr>
              <w:hyperlink w:anchor="_Toc8141497" w:history="1">
                <w:r w:rsidR="00050E2A" w:rsidRPr="00977E5A">
                  <w:rPr>
                    <w:rStyle w:val="a8"/>
                    <w:rFonts w:ascii="微软雅黑" w:eastAsia="微软雅黑" w:hAnsi="微软雅黑"/>
                    <w:b/>
                    <w:bCs/>
                    <w:noProof/>
                  </w:rPr>
                  <w:t>4.4.2</w:t>
                </w:r>
                <w:r w:rsidR="00050E2A">
                  <w:rPr>
                    <w:noProof/>
                  </w:rPr>
                  <w:tab/>
                </w:r>
                <w:r w:rsidR="00050E2A" w:rsidRPr="00977E5A">
                  <w:rPr>
                    <w:rStyle w:val="a8"/>
                    <w:rFonts w:ascii="微软雅黑" w:eastAsia="微软雅黑" w:hAnsi="微软雅黑"/>
                    <w:b/>
                    <w:bCs/>
                    <w:noProof/>
                  </w:rPr>
                  <w:t>other</w:t>
                </w:r>
                <w:r w:rsidR="00050E2A">
                  <w:rPr>
                    <w:noProof/>
                    <w:webHidden/>
                  </w:rPr>
                  <w:tab/>
                </w:r>
                <w:r w:rsidR="00050E2A">
                  <w:rPr>
                    <w:noProof/>
                    <w:webHidden/>
                  </w:rPr>
                  <w:fldChar w:fldCharType="begin"/>
                </w:r>
                <w:r w:rsidR="00050E2A">
                  <w:rPr>
                    <w:noProof/>
                    <w:webHidden/>
                  </w:rPr>
                  <w:instrText xml:space="preserve"> PAGEREF _Toc8141497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26D96899" w14:textId="77777777" w:rsidR="00050E2A" w:rsidRDefault="00F85FEA">
              <w:pPr>
                <w:pStyle w:val="2"/>
                <w:tabs>
                  <w:tab w:val="left" w:pos="1050"/>
                  <w:tab w:val="right" w:leader="dot" w:pos="9736"/>
                </w:tabs>
                <w:rPr>
                  <w:noProof/>
                </w:rPr>
              </w:pPr>
              <w:hyperlink w:anchor="_Toc8141498" w:history="1">
                <w:r w:rsidR="00050E2A" w:rsidRPr="00977E5A">
                  <w:rPr>
                    <w:rStyle w:val="a8"/>
                    <w:rFonts w:ascii="微软雅黑" w:eastAsia="微软雅黑" w:hAnsi="微软雅黑"/>
                    <w:b/>
                    <w:bCs/>
                    <w:noProof/>
                  </w:rPr>
                  <w:t>4.5</w:t>
                </w:r>
                <w:r w:rsidR="00050E2A">
                  <w:rPr>
                    <w:noProof/>
                  </w:rPr>
                  <w:tab/>
                </w:r>
                <w:r w:rsidR="00050E2A" w:rsidRPr="00977E5A">
                  <w:rPr>
                    <w:rStyle w:val="a8"/>
                    <w:rFonts w:ascii="微软雅黑" w:eastAsia="微软雅黑" w:hAnsi="微软雅黑" w:hint="eastAsia"/>
                    <w:b/>
                    <w:bCs/>
                    <w:noProof/>
                  </w:rPr>
                  <w:t>相关资料</w:t>
                </w:r>
                <w:r w:rsidR="00050E2A">
                  <w:rPr>
                    <w:noProof/>
                    <w:webHidden/>
                  </w:rPr>
                  <w:tab/>
                </w:r>
                <w:r w:rsidR="00050E2A">
                  <w:rPr>
                    <w:noProof/>
                    <w:webHidden/>
                  </w:rPr>
                  <w:fldChar w:fldCharType="begin"/>
                </w:r>
                <w:r w:rsidR="00050E2A">
                  <w:rPr>
                    <w:noProof/>
                    <w:webHidden/>
                  </w:rPr>
                  <w:instrText xml:space="preserve"> PAGEREF _Toc8141498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D8E8A2C" w14:textId="77777777" w:rsidR="00050E2A" w:rsidRDefault="00F85FEA">
              <w:pPr>
                <w:pStyle w:val="2"/>
                <w:tabs>
                  <w:tab w:val="left" w:pos="1050"/>
                  <w:tab w:val="right" w:leader="dot" w:pos="9736"/>
                </w:tabs>
                <w:rPr>
                  <w:noProof/>
                </w:rPr>
              </w:pPr>
              <w:hyperlink w:anchor="_Toc8141499" w:history="1">
                <w:r w:rsidR="00050E2A" w:rsidRPr="00977E5A">
                  <w:rPr>
                    <w:rStyle w:val="a8"/>
                    <w:rFonts w:ascii="微软雅黑" w:eastAsia="微软雅黑" w:hAnsi="微软雅黑"/>
                    <w:b/>
                    <w:bCs/>
                    <w:noProof/>
                  </w:rPr>
                  <w:t>4.6</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99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057BCF5" w14:textId="77777777" w:rsidR="00050E2A" w:rsidRDefault="00F85FEA">
              <w:pPr>
                <w:pStyle w:val="11"/>
                <w:tabs>
                  <w:tab w:val="left" w:pos="420"/>
                  <w:tab w:val="right" w:leader="dot" w:pos="9736"/>
                </w:tabs>
                <w:rPr>
                  <w:noProof/>
                </w:rPr>
              </w:pPr>
              <w:hyperlink w:anchor="_Toc8141500" w:history="1">
                <w:r w:rsidR="00050E2A" w:rsidRPr="00977E5A">
                  <w:rPr>
                    <w:rStyle w:val="a8"/>
                    <w:rFonts w:ascii="微软雅黑" w:eastAsia="微软雅黑" w:hAnsi="微软雅黑"/>
                    <w:b/>
                    <w:bCs/>
                    <w:noProof/>
                  </w:rPr>
                  <w:t>5.</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500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p>
        <w:p w14:paraId="65853C1A" w14:textId="361FCE64" w:rsidR="00A9088C" w:rsidRDefault="00F85FEA">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r w:rsidRPr="005103C6">
        <w:rPr>
          <w:rFonts w:ascii="微软雅黑" w:eastAsia="微软雅黑" w:hAnsi="微软雅黑" w:hint="eastAsia"/>
          <w:b/>
          <w:sz w:val="32"/>
          <w:szCs w:val="32"/>
        </w:rPr>
        <w:lastRenderedPageBreak/>
        <w:t>SpringBoot</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0" w:name="_Toc3559725"/>
      <w:bookmarkStart w:id="1" w:name="_Toc8141440"/>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2" w:name="_Toc3559726"/>
      <w:bookmarkEnd w:id="0"/>
      <w:bookmarkEnd w:id="1"/>
    </w:p>
    <w:p w14:paraId="555CC50A" w14:textId="5307BDF6" w:rsidR="009908AD" w:rsidRPr="009908AD" w:rsidRDefault="009908AD" w:rsidP="004F3195">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3" w:name="_Toc8141441"/>
      <w:r w:rsidRPr="009908AD">
        <w:rPr>
          <w:rFonts w:ascii="微软雅黑" w:eastAsia="微软雅黑" w:hAnsi="微软雅黑" w:hint="eastAsia"/>
          <w:b/>
          <w:bCs/>
          <w:sz w:val="24"/>
          <w:szCs w:val="24"/>
        </w:rPr>
        <w:t>安装Java</w:t>
      </w:r>
      <w:bookmarkEnd w:id="2"/>
      <w:bookmarkEnd w:id="3"/>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r w:rsidRPr="00806ADA">
        <w:rPr>
          <w:rFonts w:ascii="微软雅黑" w:eastAsia="微软雅黑" w:hAnsi="微软雅黑" w:cstheme="minorBidi"/>
          <w:sz w:val="21"/>
          <w:szCs w:val="21"/>
        </w:rPr>
        <w:t>gcj</w:t>
      </w:r>
      <w:r w:rsidRPr="00806ADA">
        <w:rPr>
          <w:rFonts w:ascii="微软雅黑" w:eastAsia="微软雅黑" w:hAnsi="微软雅黑" w:hint="eastAsia"/>
          <w:sz w:val="21"/>
          <w:szCs w:val="21"/>
        </w:rPr>
        <w:t>(</w:t>
      </w:r>
      <w:r>
        <w:rPr>
          <w:rFonts w:ascii="微软雅黑" w:eastAsia="微软雅黑" w:hAnsi="微软雅黑" w:hint="eastAsia"/>
          <w:sz w:val="21"/>
          <w:szCs w:val="21"/>
        </w:rPr>
        <w:t>例如：</w:t>
      </w:r>
      <w:r>
        <w:rPr>
          <w:rFonts w:ascii="微软雅黑" w:eastAsia="微软雅黑" w:hAnsi="微软雅黑" w:hint="eastAsia"/>
        </w:rPr>
        <w:t>gij</w:t>
      </w:r>
      <w:r>
        <w:rPr>
          <w:rFonts w:ascii="微软雅黑" w:eastAsia="微软雅黑" w:hAnsi="微软雅黑"/>
        </w:rPr>
        <w:t>(GNU libgcj)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hyperlink r:id="rId8" w:tgtFrame="_blank" w:history="1">
        <w:r w:rsidRPr="006913AA">
          <w:rPr>
            <w:rFonts w:ascii="微软雅黑" w:eastAsia="微软雅黑" w:hAnsi="微软雅黑" w:hint="eastAsia"/>
          </w:rPr>
          <w:t>Jekins不工作</w:t>
        </w:r>
      </w:hyperlink>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254585C9" w14:textId="77777777" w:rsidR="009908AD" w:rsidRPr="009908AD" w:rsidRDefault="009908AD" w:rsidP="009908AD">
      <w:pPr>
        <w:pStyle w:val="a3"/>
        <w:ind w:left="315" w:right="315"/>
      </w:pPr>
      <w:r w:rsidRPr="009908AD">
        <w:t>export JAVA_HOME=/usr/lib/jvm/java-1.8.0-openjdk-1.8.0.212.b04-0.el7_6.x86_64</w:t>
      </w:r>
    </w:p>
    <w:p w14:paraId="772A3B65" w14:textId="77777777" w:rsidR="009908AD" w:rsidRPr="009908AD" w:rsidRDefault="009908AD" w:rsidP="009908AD">
      <w:pPr>
        <w:pStyle w:val="a3"/>
        <w:ind w:left="315" w:right="315"/>
      </w:pPr>
      <w:r w:rsidRPr="009908AD">
        <w:t>export JRE_HOME=$JAVA_HOME/jre</w:t>
      </w:r>
    </w:p>
    <w:p w14:paraId="2A35878E" w14:textId="77777777" w:rsidR="009908AD" w:rsidRPr="009908AD" w:rsidRDefault="009908AD" w:rsidP="009908AD">
      <w:pPr>
        <w:pStyle w:val="a3"/>
        <w:ind w:left="315" w:right="315"/>
      </w:pPr>
      <w:r w:rsidRPr="009908AD">
        <w:t>export CLASSPATH=$JAVA_HOME/lib:$JRE_HOME/lib:$CLASSPATH</w:t>
      </w:r>
    </w:p>
    <w:p w14:paraId="629E21C9" w14:textId="77777777" w:rsidR="009908AD" w:rsidRPr="009908AD" w:rsidRDefault="009908AD" w:rsidP="009908AD">
      <w:pPr>
        <w:pStyle w:val="a3"/>
        <w:ind w:left="315" w:right="315"/>
      </w:pPr>
      <w:r w:rsidRPr="009908AD">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8141442"/>
      <w:r w:rsidRPr="007B019C">
        <w:rPr>
          <w:rFonts w:ascii="微软雅黑" w:eastAsia="微软雅黑" w:hAnsi="微软雅黑" w:hint="eastAsia"/>
          <w:b/>
          <w:bCs/>
          <w:sz w:val="24"/>
          <w:szCs w:val="24"/>
        </w:rPr>
        <w:t>安装Maven</w:t>
      </w:r>
      <w:bookmarkEnd w:id="4"/>
    </w:p>
    <w:p w14:paraId="6A47D240" w14:textId="53BF39F7" w:rsidR="0016473E" w:rsidRDefault="0016473E"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 w:name="_Toc8141443"/>
      <w:r>
        <w:rPr>
          <w:rFonts w:ascii="微软雅黑" w:eastAsia="微软雅黑" w:hAnsi="微软雅黑" w:hint="eastAsia"/>
          <w:b/>
          <w:bCs/>
          <w:sz w:val="24"/>
          <w:szCs w:val="24"/>
        </w:rPr>
        <w:t>下载Maven安装包</w:t>
      </w:r>
      <w:bookmarkEnd w:id="5"/>
    </w:p>
    <w:p w14:paraId="6A1FA42D" w14:textId="08F9C0E6" w:rsidR="00C74E65" w:rsidRPr="00C74E65" w:rsidRDefault="00C74E65" w:rsidP="00C74E65">
      <w:pPr>
        <w:pStyle w:val="a3"/>
        <w:ind w:left="315" w:right="315"/>
      </w:pPr>
      <w:r w:rsidRPr="00C74E65">
        <w:rPr>
          <w:rFonts w:hint="eastAsia"/>
          <w:color w:val="333333"/>
        </w:rPr>
        <w:t>wget </w:t>
      </w:r>
      <w:hyperlink r:id="rId11" w:history="1">
        <w:r w:rsidRPr="00C74E65">
          <w:rPr>
            <w:rStyle w:val="a8"/>
            <w:rFonts w:ascii="微软雅黑" w:hAnsi="微软雅黑"/>
          </w:rPr>
          <w:t>https://mirrors.tuna.tsinghua.edu.cn/apache/maven/maven-3/3.6.0/binaries</w:t>
        </w:r>
        <w:r w:rsidRPr="00C74E65">
          <w:rPr>
            <w:rStyle w:val="a8"/>
            <w:rFonts w:ascii="微软雅黑" w:hAnsi="微软雅黑" w:hint="eastAsia"/>
          </w:rPr>
          <w:t>/apache-maven-3.</w:t>
        </w:r>
        <w:r w:rsidRPr="00C74E65">
          <w:rPr>
            <w:rStyle w:val="a8"/>
            <w:rFonts w:ascii="微软雅黑" w:hAnsi="微软雅黑"/>
          </w:rPr>
          <w:t>6.0</w:t>
        </w:r>
        <w:r w:rsidRPr="00C74E65">
          <w:rPr>
            <w:rStyle w:val="a8"/>
            <w:rFonts w:ascii="微软雅黑" w:hAnsi="微软雅黑" w:hint="eastAsia"/>
          </w:rPr>
          <w:t>-bin.tar.gz</w:t>
        </w:r>
      </w:hyperlink>
    </w:p>
    <w:p w14:paraId="3033CC30" w14:textId="2B6EA2A6"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8141444"/>
      <w:r>
        <w:rPr>
          <w:rFonts w:ascii="微软雅黑" w:eastAsia="微软雅黑" w:hAnsi="微软雅黑" w:hint="eastAsia"/>
          <w:b/>
          <w:bCs/>
          <w:sz w:val="24"/>
          <w:szCs w:val="24"/>
        </w:rPr>
        <w:lastRenderedPageBreak/>
        <w:t>解压Maven安装包</w:t>
      </w:r>
      <w:bookmarkEnd w:id="6"/>
    </w:p>
    <w:p w14:paraId="4E628BAD" w14:textId="53F0D4D0" w:rsidR="00C74E65" w:rsidRPr="00C74E65" w:rsidRDefault="00C74E65" w:rsidP="008F7DD0">
      <w:pPr>
        <w:pStyle w:val="a3"/>
        <w:ind w:left="315" w:right="315"/>
      </w:pPr>
      <w:r w:rsidRPr="00C74E65">
        <w:rPr>
          <w:rFonts w:hint="eastAsia"/>
        </w:rPr>
        <w:t>tar -zxvf apache-maven-3.</w:t>
      </w:r>
      <w:r>
        <w:t>6</w:t>
      </w:r>
      <w:r w:rsidRPr="00C74E65">
        <w:rPr>
          <w:rFonts w:hint="eastAsia"/>
        </w:rPr>
        <w:t>.</w:t>
      </w:r>
      <w:r>
        <w:t>0</w:t>
      </w:r>
      <w:r w:rsidRPr="00C74E65">
        <w:rPr>
          <w:rFonts w:hint="eastAsia"/>
        </w:rPr>
        <w:t>-bin.tar.gz</w:t>
      </w:r>
    </w:p>
    <w:p w14:paraId="6E2B2587" w14:textId="328EF23A" w:rsidR="00C74E65" w:rsidRPr="00C74E65" w:rsidRDefault="00C74E65" w:rsidP="00C74E65">
      <w:pPr>
        <w:pStyle w:val="a3"/>
        <w:ind w:left="315" w:right="315"/>
      </w:pPr>
      <w:r w:rsidRPr="00C74E65">
        <w:t>mv apache-maven-3.</w:t>
      </w:r>
      <w:r w:rsidR="00DB3C8B">
        <w:t>6</w:t>
      </w:r>
      <w:r w:rsidRPr="00C74E65">
        <w:t>.</w:t>
      </w:r>
      <w:r w:rsidR="00DB3C8B">
        <w:t>0</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8141445"/>
      <w:r>
        <w:rPr>
          <w:rFonts w:ascii="微软雅黑" w:eastAsia="微软雅黑" w:hAnsi="微软雅黑" w:hint="eastAsia"/>
          <w:b/>
          <w:bCs/>
          <w:sz w:val="24"/>
          <w:szCs w:val="24"/>
        </w:rPr>
        <w:t>配置Maven路径</w:t>
      </w:r>
      <w:bookmarkEnd w:id="7"/>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2A902B0D" w14:textId="77777777" w:rsidR="009B3F9E" w:rsidRDefault="009B3F9E" w:rsidP="00CC2143">
      <w:pPr>
        <w:pStyle w:val="a3"/>
        <w:spacing w:before="120" w:after="120"/>
        <w:ind w:left="315" w:right="315"/>
      </w:pPr>
      <w:r>
        <w:t>export M2_HOME=/usr/local/maven3</w:t>
      </w:r>
    </w:p>
    <w:p w14:paraId="484A4DC9" w14:textId="0D3D78B8" w:rsidR="009B3F9E" w:rsidRDefault="009B3F9E" w:rsidP="00CC2143">
      <w:pPr>
        <w:pStyle w:val="a3"/>
        <w:spacing w:before="120" w:after="120"/>
        <w:ind w:left="315" w:right="315"/>
      </w:pPr>
      <w:r>
        <w:t>export PATH=$PATH:$JAVA_HOME/bin:$M2_HOME/bin</w:t>
      </w:r>
    </w:p>
    <w:p w14:paraId="0A4CDCD3" w14:textId="79886268" w:rsidR="009B3F9E" w:rsidRDefault="00CC2143" w:rsidP="00CC2143">
      <w:pPr>
        <w:pStyle w:val="a3"/>
        <w:spacing w:before="120" w:after="120"/>
        <w:ind w:left="315" w:right="315"/>
      </w:pPr>
      <w:r>
        <w:rPr>
          <w:rFonts w:hint="eastAsia"/>
        </w:rPr>
        <w:t>#</w:t>
      </w:r>
      <w:r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8141446"/>
      <w:r>
        <w:rPr>
          <w:rFonts w:ascii="微软雅黑" w:eastAsia="微软雅黑" w:hAnsi="微软雅黑" w:hint="eastAsia"/>
          <w:b/>
          <w:bCs/>
          <w:sz w:val="24"/>
          <w:szCs w:val="24"/>
        </w:rPr>
        <w:t>验证Maven是否配置成功</w:t>
      </w:r>
      <w:bookmarkEnd w:id="8"/>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7916" cy="687605"/>
                    </a:xfrm>
                    <a:prstGeom prst="rect">
                      <a:avLst/>
                    </a:prstGeom>
                  </pic:spPr>
                </pic:pic>
              </a:graphicData>
            </a:graphic>
          </wp:inline>
        </w:drawing>
      </w:r>
    </w:p>
    <w:p w14:paraId="33FB963D" w14:textId="56619AFA" w:rsidR="00A10A9F" w:rsidRPr="00A10A9F" w:rsidRDefault="00A10A9F" w:rsidP="00A10A9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8141447"/>
      <w:r w:rsidRPr="00A10A9F">
        <w:rPr>
          <w:rFonts w:ascii="微软雅黑" w:eastAsia="微软雅黑" w:hAnsi="微软雅黑"/>
          <w:b/>
          <w:bCs/>
          <w:sz w:val="24"/>
          <w:szCs w:val="24"/>
        </w:rPr>
        <w:t>配置国内阿里云Maven镜像</w:t>
      </w:r>
      <w:bookmarkEnd w:id="9"/>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lastRenderedPageBreak/>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0" w:name="_Toc8141448"/>
      <w:bookmarkStart w:id="11" w:name="_Toc3559673"/>
      <w:r>
        <w:rPr>
          <w:rFonts w:ascii="微软雅黑" w:eastAsia="微软雅黑" w:hAnsi="微软雅黑"/>
          <w:b/>
          <w:bCs/>
          <w:sz w:val="24"/>
          <w:szCs w:val="24"/>
        </w:rPr>
        <w:t>安装Git</w:t>
      </w:r>
      <w:bookmarkEnd w:id="10"/>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2" w:name="_Toc8141449"/>
      <w:r w:rsidRPr="00776FAC">
        <w:rPr>
          <w:rFonts w:ascii="微软雅黑" w:eastAsia="微软雅黑" w:hAnsi="微软雅黑"/>
          <w:b/>
          <w:bCs/>
          <w:sz w:val="24"/>
          <w:szCs w:val="24"/>
        </w:rPr>
        <w:t>安装Docker</w:t>
      </w:r>
      <w:bookmarkStart w:id="13" w:name="_Toc3559674"/>
      <w:bookmarkEnd w:id="11"/>
      <w:bookmarkEnd w:id="12"/>
    </w:p>
    <w:p w14:paraId="11DDEB33" w14:textId="77777777" w:rsidR="0030530D" w:rsidRPr="00776FAC"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4" w:name="_Toc8141450"/>
      <w:r w:rsidRPr="00776FAC">
        <w:rPr>
          <w:rFonts w:ascii="微软雅黑" w:eastAsia="微软雅黑" w:hAnsi="微软雅黑"/>
          <w:b/>
          <w:bCs/>
          <w:sz w:val="24"/>
          <w:szCs w:val="24"/>
        </w:rPr>
        <w:t>使用yum源安装</w:t>
      </w:r>
      <w:bookmarkEnd w:id="13"/>
      <w:bookmarkEnd w:id="14"/>
    </w:p>
    <w:p w14:paraId="0994BC54" w14:textId="77777777" w:rsidR="0030530D" w:rsidRPr="00386B52" w:rsidRDefault="0030530D" w:rsidP="0030530D">
      <w:pPr>
        <w:pStyle w:val="a3"/>
        <w:spacing w:before="120" w:after="120"/>
        <w:ind w:left="315" w:right="315"/>
      </w:pPr>
      <w:r w:rsidRPr="00386B52">
        <w:t xml:space="preserve">sudo wget -P /etc/yum.repos.d/  </w:t>
      </w:r>
      <w:hyperlink r:id="rId15" w:history="1">
        <w:r w:rsidRPr="00D55D7C">
          <w:rPr>
            <w:rStyle w:val="a8"/>
          </w:rPr>
          <w:t>http://mirrors.aliyun.com/docker-ce/linux/centos/docker-ce.repo</w:t>
        </w:r>
      </w:hyperlink>
      <w:r>
        <w:t xml:space="preserve"> </w:t>
      </w:r>
    </w:p>
    <w:p w14:paraId="2A0989DB" w14:textId="77777777" w:rsidR="0030530D" w:rsidRDefault="0030530D" w:rsidP="0030530D">
      <w:pPr>
        <w:pStyle w:val="a3"/>
        <w:spacing w:before="120" w:after="120"/>
        <w:ind w:left="315" w:right="315"/>
      </w:pPr>
      <w:r w:rsidRPr="00123862">
        <w:t>sudo yum install</w:t>
      </w:r>
      <w:r>
        <w:t xml:space="preserve"> </w:t>
      </w:r>
      <w:r>
        <w:rPr>
          <w:rFonts w:hint="eastAsia"/>
        </w:rPr>
        <w:t>-</w:t>
      </w:r>
      <w:r>
        <w:t>y</w:t>
      </w:r>
      <w:r w:rsidRPr="00123862">
        <w:t xml:space="preserve"> docker-ce docker-ce-cli containerd.io</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8141451"/>
      <w:bookmarkStart w:id="16" w:name="_Toc3559675"/>
      <w:r>
        <w:rPr>
          <w:rFonts w:ascii="微软雅黑" w:eastAsia="微软雅黑" w:hAnsi="微软雅黑"/>
          <w:b/>
          <w:bCs/>
          <w:sz w:val="24"/>
          <w:szCs w:val="24"/>
        </w:rPr>
        <w:t>安装Docker Compose</w:t>
      </w:r>
      <w:bookmarkEnd w:id="15"/>
    </w:p>
    <w:p w14:paraId="179AD8B7" w14:textId="77777777" w:rsidR="0030530D" w:rsidRDefault="0030530D" w:rsidP="00B43A8F">
      <w:pPr>
        <w:pStyle w:val="a3"/>
        <w:ind w:left="315" w:right="315"/>
      </w:pPr>
      <w:r>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7" w:name="_Toc8141452"/>
      <w:r>
        <w:rPr>
          <w:rFonts w:ascii="微软雅黑" w:eastAsia="微软雅黑" w:hAnsi="微软雅黑"/>
          <w:b/>
          <w:bCs/>
          <w:sz w:val="24"/>
          <w:szCs w:val="24"/>
        </w:rPr>
        <w:t>安装Docker Machine</w:t>
      </w:r>
      <w:bookmarkEnd w:id="17"/>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lastRenderedPageBreak/>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8141453"/>
      <w:r>
        <w:rPr>
          <w:rFonts w:ascii="微软雅黑" w:eastAsia="微软雅黑" w:hAnsi="微软雅黑" w:hint="eastAsia"/>
          <w:b/>
          <w:bCs/>
          <w:sz w:val="24"/>
          <w:szCs w:val="24"/>
        </w:rPr>
        <w:t>使用国内Docker镜像源</w:t>
      </w:r>
      <w:bookmarkEnd w:id="18"/>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102C53C2" w14:textId="77777777" w:rsidR="0030530D" w:rsidRDefault="0030530D" w:rsidP="0030530D">
      <w:pPr>
        <w:pStyle w:val="a3"/>
        <w:ind w:left="315" w:right="315"/>
      </w:pPr>
      <w:r>
        <w:t>{</w:t>
      </w:r>
    </w:p>
    <w:p w14:paraId="0F95FD37" w14:textId="77777777" w:rsidR="0030530D" w:rsidRDefault="0030530D" w:rsidP="0030530D">
      <w:pPr>
        <w:pStyle w:val="a3"/>
        <w:ind w:left="315" w:right="315"/>
      </w:pPr>
      <w:r>
        <w:t xml:space="preserve">    "registry-mirrors": ["https://registry.docker-cn.com"],</w:t>
      </w:r>
    </w:p>
    <w:p w14:paraId="081FE241" w14:textId="77777777" w:rsidR="0030530D" w:rsidRDefault="0030530D" w:rsidP="0030530D">
      <w:pPr>
        <w:pStyle w:val="a3"/>
        <w:ind w:left="315" w:right="315"/>
      </w:pPr>
      <w:r>
        <w:t xml:space="preserve">    "live-restore": true</w:t>
      </w:r>
    </w:p>
    <w:p w14:paraId="4A377EBA" w14:textId="77777777" w:rsidR="0030530D" w:rsidRDefault="0030530D" w:rsidP="0030530D">
      <w:pPr>
        <w:pStyle w:val="a3"/>
        <w:ind w:left="315" w:right="315"/>
      </w:pPr>
      <w:r>
        <w:t>}</w:t>
      </w:r>
    </w:p>
    <w:p w14:paraId="4E05785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8141454"/>
      <w:r>
        <w:rPr>
          <w:rFonts w:ascii="微软雅黑" w:eastAsia="微软雅黑" w:hAnsi="微软雅黑"/>
          <w:b/>
          <w:bCs/>
          <w:sz w:val="24"/>
          <w:szCs w:val="24"/>
        </w:rPr>
        <w:t>启动及测试</w:t>
      </w:r>
      <w:bookmarkStart w:id="20" w:name="_Toc3559676"/>
      <w:bookmarkEnd w:id="16"/>
      <w:bookmarkEnd w:id="19"/>
    </w:p>
    <w:p w14:paraId="42E77CF9" w14:textId="77777777" w:rsidR="0030530D" w:rsidRPr="00776FAC"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0"/>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lastRenderedPageBreak/>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1" w:name="_Toc3559677"/>
      <w:r w:rsidRPr="00F673E5">
        <w:rPr>
          <w:rFonts w:ascii="微软雅黑" w:eastAsia="微软雅黑" w:hAnsi="微软雅黑"/>
          <w:b/>
          <w:bCs/>
          <w:sz w:val="24"/>
          <w:szCs w:val="24"/>
        </w:rPr>
        <w:t>测试Docker是否安装正确</w:t>
      </w:r>
      <w:bookmarkEnd w:id="21"/>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7360" cy="2220922"/>
                    </a:xfrm>
                    <a:prstGeom prst="rect">
                      <a:avLst/>
                    </a:prstGeom>
                  </pic:spPr>
                </pic:pic>
              </a:graphicData>
            </a:graphic>
          </wp:inline>
        </w:drawing>
      </w:r>
    </w:p>
    <w:p w14:paraId="7F7E2B26" w14:textId="31E17D17" w:rsidR="002F37E9" w:rsidRPr="00F40EFF" w:rsidRDefault="002F37E9" w:rsidP="009E6507">
      <w:pPr>
        <w:pStyle w:val="a6"/>
        <w:numPr>
          <w:ilvl w:val="1"/>
          <w:numId w:val="1"/>
        </w:numPr>
        <w:spacing w:line="0" w:lineRule="atLeast"/>
        <w:ind w:right="315" w:firstLineChars="0"/>
        <w:contextualSpacing/>
        <w:outlineLvl w:val="1"/>
        <w:rPr>
          <w:rFonts w:ascii="微软雅黑" w:eastAsia="微软雅黑" w:hAnsi="微软雅黑"/>
          <w:b/>
          <w:sz w:val="28"/>
          <w:szCs w:val="28"/>
        </w:rPr>
      </w:pPr>
      <w:bookmarkStart w:id="22" w:name="_Toc3559724"/>
      <w:bookmarkStart w:id="23" w:name="_Toc8141455"/>
      <w:r w:rsidRPr="00F40EFF">
        <w:rPr>
          <w:rFonts w:ascii="微软雅黑" w:eastAsia="微软雅黑" w:hAnsi="微软雅黑" w:hint="eastAsia"/>
          <w:b/>
          <w:sz w:val="28"/>
          <w:szCs w:val="28"/>
        </w:rPr>
        <w:t>安装Jenkins</w:t>
      </w:r>
      <w:bookmarkEnd w:id="22"/>
      <w:bookmarkEnd w:id="23"/>
    </w:p>
    <w:p w14:paraId="264A5880" w14:textId="77777777" w:rsidR="002F37E9"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4" w:name="_Toc8141456"/>
      <w:r>
        <w:rPr>
          <w:rFonts w:ascii="微软雅黑" w:eastAsia="微软雅黑" w:hAnsi="微软雅黑"/>
          <w:b/>
          <w:bCs/>
          <w:sz w:val="24"/>
          <w:szCs w:val="24"/>
        </w:rPr>
        <w:t>安装前准备</w:t>
      </w:r>
      <w:bookmarkEnd w:id="24"/>
    </w:p>
    <w:p w14:paraId="035BFE59"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5" w:name="_Toc3559727"/>
      <w:r w:rsidRPr="0002130B">
        <w:rPr>
          <w:rFonts w:ascii="微软雅黑" w:eastAsia="微软雅黑" w:hAnsi="微软雅黑"/>
          <w:b/>
          <w:bCs/>
          <w:sz w:val="24"/>
          <w:szCs w:val="24"/>
        </w:rPr>
        <w:t>防火墙设置</w:t>
      </w:r>
      <w:bookmarkEnd w:id="25"/>
    </w:p>
    <w:p w14:paraId="7B395520" w14:textId="77777777" w:rsidR="002F37E9" w:rsidRDefault="002F37E9" w:rsidP="002F37E9">
      <w:pPr>
        <w:pStyle w:val="a3"/>
        <w:spacing w:before="120" w:after="120"/>
        <w:ind w:left="315" w:right="315"/>
      </w:pPr>
      <w:r>
        <w:rPr>
          <w:rFonts w:hint="eastAsia"/>
        </w:rPr>
        <w:t>#</w:t>
      </w:r>
      <w:r>
        <w:rPr>
          <w:rFonts w:hint="eastAsia"/>
        </w:rPr>
        <w:t>配置</w:t>
      </w:r>
      <w:r>
        <w:rPr>
          <w:rFonts w:hint="eastAsia"/>
        </w:rPr>
        <w:t>Jenkins</w:t>
      </w:r>
      <w:r>
        <w:rPr>
          <w:rFonts w:hint="eastAsia"/>
        </w:rPr>
        <w:t>端口</w:t>
      </w:r>
      <w:r>
        <w:rPr>
          <w:rFonts w:hint="eastAsia"/>
        </w:rPr>
        <w:t>8080</w:t>
      </w:r>
    </w:p>
    <w:p w14:paraId="6183A0B0" w14:textId="77777777" w:rsidR="002F37E9" w:rsidRDefault="002F37E9" w:rsidP="002F37E9">
      <w:pPr>
        <w:pStyle w:val="a3"/>
        <w:spacing w:before="120" w:after="120"/>
        <w:ind w:left="315" w:right="315"/>
      </w:pPr>
      <w:r>
        <w:rPr>
          <w:rFonts w:hint="eastAsia"/>
        </w:rPr>
        <w:t>f</w:t>
      </w:r>
      <w:r w:rsidRPr="00A52BEA">
        <w:t xml:space="preserve">irewall-cmd --zone=public --add-port=8080/tcp </w:t>
      </w:r>
      <w:r>
        <w:rPr>
          <w:rFonts w:hint="eastAsia"/>
        </w:rPr>
        <w:t>--</w:t>
      </w:r>
      <w:r w:rsidRPr="00A52BEA">
        <w:t>permanent</w:t>
      </w:r>
    </w:p>
    <w:p w14:paraId="11B867B7" w14:textId="77777777" w:rsidR="002F37E9" w:rsidRPr="00B96018" w:rsidRDefault="002F37E9" w:rsidP="002F37E9">
      <w:pPr>
        <w:pStyle w:val="a3"/>
        <w:spacing w:before="120" w:after="120"/>
        <w:ind w:left="315" w:right="315"/>
      </w:pPr>
      <w:r w:rsidRPr="00B96018">
        <w:t>#</w:t>
      </w:r>
      <w:r w:rsidRPr="00B96018">
        <w:t>开端口后必须重新加载</w:t>
      </w:r>
    </w:p>
    <w:p w14:paraId="6A6FA0E8" w14:textId="77777777" w:rsidR="002F37E9" w:rsidRPr="00E152D1" w:rsidRDefault="002F37E9" w:rsidP="002F37E9">
      <w:pPr>
        <w:pStyle w:val="a3"/>
        <w:spacing w:before="120" w:after="120"/>
        <w:ind w:left="315" w:right="315"/>
      </w:pPr>
      <w:r>
        <w:t>firewall-cmd --reload</w:t>
      </w:r>
    </w:p>
    <w:p w14:paraId="4D83D2E8"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6" w:name="_Toc3559728"/>
      <w:r>
        <w:rPr>
          <w:rFonts w:ascii="微软雅黑" w:eastAsia="微软雅黑" w:hAnsi="微软雅黑"/>
          <w:b/>
          <w:bCs/>
          <w:sz w:val="24"/>
          <w:szCs w:val="24"/>
        </w:rPr>
        <w:t>安装JQ</w:t>
      </w:r>
      <w:bookmarkEnd w:id="26"/>
    </w:p>
    <w:p w14:paraId="553EF947" w14:textId="77777777" w:rsidR="002F37E9" w:rsidRPr="000039A4" w:rsidRDefault="002F37E9" w:rsidP="004260A4">
      <w:pPr>
        <w:pStyle w:val="a3"/>
        <w:spacing w:line="240" w:lineRule="atLeast"/>
        <w:ind w:left="315" w:right="315"/>
      </w:pPr>
      <w:r w:rsidRPr="000039A4">
        <w:t>yum install epel-release -y</w:t>
      </w:r>
    </w:p>
    <w:p w14:paraId="6BEE0151" w14:textId="77777777" w:rsidR="002F37E9" w:rsidRPr="000039A4" w:rsidRDefault="002F37E9" w:rsidP="004260A4">
      <w:pPr>
        <w:pStyle w:val="a3"/>
        <w:spacing w:line="240" w:lineRule="atLeast"/>
        <w:ind w:left="315" w:right="315"/>
      </w:pPr>
      <w:r w:rsidRPr="000039A4">
        <w:t>yum install jq -y</w:t>
      </w:r>
    </w:p>
    <w:p w14:paraId="24B5692D" w14:textId="77777777" w:rsidR="002F37E9" w:rsidRPr="000039A4" w:rsidRDefault="002F37E9" w:rsidP="004260A4">
      <w:pPr>
        <w:pStyle w:val="a3"/>
        <w:spacing w:line="240" w:lineRule="atLeast"/>
        <w:ind w:left="315" w:right="315"/>
      </w:pPr>
      <w:r w:rsidRPr="000039A4">
        <w:t>jq --version</w:t>
      </w:r>
    </w:p>
    <w:p w14:paraId="5E90BACA"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或者</w:t>
      </w:r>
    </w:p>
    <w:p w14:paraId="715AB03F" w14:textId="77777777" w:rsidR="002F37E9" w:rsidRPr="000039A4" w:rsidRDefault="002F37E9" w:rsidP="004260A4">
      <w:pPr>
        <w:pStyle w:val="a3"/>
        <w:spacing w:line="240" w:lineRule="atLeast"/>
        <w:ind w:left="315" w:right="315"/>
      </w:pPr>
      <w:r w:rsidRPr="000039A4">
        <w:lastRenderedPageBreak/>
        <w:t xml:space="preserve">wget -o jq </w:t>
      </w:r>
      <w:hyperlink r:id="rId18" w:history="1">
        <w:r w:rsidRPr="000039A4">
          <w:rPr>
            <w:rStyle w:val="a8"/>
            <w:color w:val="auto"/>
            <w:u w:val="none"/>
          </w:rPr>
          <w:t>https://github.com/stedolan/jq/releases/download/jq-1.6/jq-linux64</w:t>
        </w:r>
      </w:hyperlink>
    </w:p>
    <w:p w14:paraId="3F284B0F"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szCs w:val="21"/>
        </w:rPr>
        <w:t>chmod +x ./jq</w:t>
      </w:r>
    </w:p>
    <w:p w14:paraId="07D46721"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cp jq /usr/bin</w:t>
      </w:r>
    </w:p>
    <w:p w14:paraId="7A8506F2"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验证</w:t>
      </w:r>
    </w:p>
    <w:p w14:paraId="5C686753"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w:t>
      </w:r>
    </w:p>
    <w:p w14:paraId="2C50CD45"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 full_name</w:t>
      </w:r>
    </w:p>
    <w:p w14:paraId="32DF9C0B"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7" w:name="_Toc3559729"/>
      <w:bookmarkStart w:id="28" w:name="_Toc8141457"/>
      <w:r w:rsidRPr="00F673E5">
        <w:rPr>
          <w:rFonts w:ascii="微软雅黑" w:eastAsia="微软雅黑" w:hAnsi="微软雅黑" w:hint="eastAsia"/>
          <w:b/>
          <w:bCs/>
          <w:sz w:val="24"/>
          <w:szCs w:val="24"/>
        </w:rPr>
        <w:t>安装Jenkins</w:t>
      </w:r>
      <w:bookmarkEnd w:id="27"/>
      <w:bookmarkEnd w:id="28"/>
    </w:p>
    <w:p w14:paraId="477232E1"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29" w:name="_Toc3559730"/>
      <w:r w:rsidRPr="00675063">
        <w:rPr>
          <w:rFonts w:ascii="微软雅黑" w:eastAsia="微软雅黑" w:hAnsi="微软雅黑" w:hint="eastAsia"/>
          <w:b/>
        </w:rPr>
        <w:t>拉取库的配置到本地</w:t>
      </w:r>
      <w:bookmarkEnd w:id="29"/>
    </w:p>
    <w:p w14:paraId="0316B643" w14:textId="77777777" w:rsidR="002F37E9" w:rsidRPr="00F67B3B" w:rsidRDefault="002F37E9" w:rsidP="002F37E9">
      <w:pPr>
        <w:pStyle w:val="a3"/>
        <w:spacing w:before="120" w:after="120"/>
        <w:ind w:left="315" w:right="315"/>
      </w:pPr>
      <w:r>
        <w:t xml:space="preserve">sudo </w:t>
      </w:r>
      <w:r w:rsidRPr="00F67B3B">
        <w:t>wget -O /etc/yum.repos.d/jenkins.repo http://pkg.jenkins-ci.org/redhat/jenkins.repo</w:t>
      </w:r>
    </w:p>
    <w:p w14:paraId="195AD79F"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0" w:name="_Toc3559731"/>
      <w:r w:rsidRPr="00675063">
        <w:rPr>
          <w:rFonts w:ascii="微软雅黑" w:eastAsia="微软雅黑" w:hAnsi="微软雅黑" w:hint="eastAsia"/>
          <w:b/>
        </w:rPr>
        <w:t>导入公钥</w:t>
      </w:r>
      <w:bookmarkEnd w:id="30"/>
    </w:p>
    <w:p w14:paraId="4D0EB9D7" w14:textId="77777777" w:rsidR="002F37E9" w:rsidRPr="00AD3B46" w:rsidRDefault="002F37E9" w:rsidP="002F37E9">
      <w:pPr>
        <w:pStyle w:val="a3"/>
        <w:spacing w:before="120" w:after="120"/>
        <w:ind w:left="315" w:right="315"/>
      </w:pPr>
      <w:r w:rsidRPr="00AD3B46">
        <w:t>sudo rpm --</w:t>
      </w:r>
      <w:r w:rsidRPr="00AD3B46">
        <w:rPr>
          <w:rStyle w:val="hljs-keyword"/>
        </w:rPr>
        <w:t>import</w:t>
      </w:r>
      <w:r w:rsidRPr="00AD3B46">
        <w:t xml:space="preserve"> https:</w:t>
      </w:r>
      <w:r w:rsidRPr="00AD3B46">
        <w:rPr>
          <w:rStyle w:val="hljs-comment"/>
        </w:rPr>
        <w:t>//jenkins-ci.org/redhat/jenkins-ci.org.key</w:t>
      </w:r>
    </w:p>
    <w:p w14:paraId="48FC5E19"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1" w:name="_Toc3559732"/>
      <w:r w:rsidRPr="00675063">
        <w:rPr>
          <w:rFonts w:ascii="微软雅黑" w:eastAsia="微软雅黑" w:hAnsi="微软雅黑" w:hint="eastAsia"/>
          <w:b/>
        </w:rPr>
        <w:t>安装Jenkins</w:t>
      </w:r>
      <w:bookmarkEnd w:id="31"/>
    </w:p>
    <w:p w14:paraId="14B2BBA1" w14:textId="77777777" w:rsidR="002F37E9" w:rsidRPr="00100DB5" w:rsidRDefault="002F37E9" w:rsidP="002F37E9">
      <w:pPr>
        <w:pStyle w:val="a3"/>
        <w:spacing w:before="120" w:after="120"/>
        <w:ind w:left="315" w:right="315"/>
      </w:pPr>
      <w:r w:rsidRPr="00100DB5">
        <w:rPr>
          <w:rFonts w:hint="eastAsia"/>
        </w:rPr>
        <w:t>＃</w:t>
      </w:r>
      <w:r w:rsidRPr="00100DB5">
        <w:t>`-y`</w:t>
      </w:r>
      <w:r w:rsidRPr="00100DB5">
        <w:t>参数：回答全部问题为是</w:t>
      </w:r>
    </w:p>
    <w:p w14:paraId="27D4BB19" w14:textId="77777777" w:rsidR="002F37E9" w:rsidRPr="00F67B3B" w:rsidRDefault="002F37E9" w:rsidP="002F37E9">
      <w:pPr>
        <w:pStyle w:val="a3"/>
        <w:spacing w:before="120" w:after="120"/>
        <w:ind w:left="315" w:right="315"/>
      </w:pPr>
      <w:r>
        <w:t xml:space="preserve">sudo </w:t>
      </w:r>
      <w:r w:rsidRPr="00100DB5">
        <w:t>yum -y install jenkins</w:t>
      </w:r>
    </w:p>
    <w:p w14:paraId="271A7CFC"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2" w:name="_Toc3559733"/>
      <w:r w:rsidRPr="00675063">
        <w:rPr>
          <w:rFonts w:ascii="微软雅黑" w:eastAsia="微软雅黑" w:hAnsi="微软雅黑" w:hint="eastAsia"/>
          <w:b/>
        </w:rPr>
        <w:t>更新Jenkins</w:t>
      </w:r>
      <w:bookmarkEnd w:id="32"/>
    </w:p>
    <w:p w14:paraId="3E398D4A" w14:textId="77777777" w:rsidR="002F37E9" w:rsidRPr="00816CA1" w:rsidRDefault="002F37E9" w:rsidP="002F37E9">
      <w:pPr>
        <w:pStyle w:val="a3"/>
        <w:spacing w:before="120" w:after="120"/>
        <w:ind w:left="315" w:right="315"/>
      </w:pPr>
      <w:r w:rsidRPr="00816CA1">
        <w:t>yum update jenkins</w:t>
      </w:r>
    </w:p>
    <w:p w14:paraId="40EE1D22" w14:textId="77777777" w:rsidR="002F37E9" w:rsidRPr="00F673E5"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33" w:name="_Toc3559734"/>
      <w:r w:rsidRPr="00F673E5">
        <w:rPr>
          <w:rFonts w:ascii="微软雅黑" w:eastAsia="微软雅黑" w:hAnsi="微软雅黑" w:hint="eastAsia"/>
          <w:b/>
          <w:bCs/>
          <w:sz w:val="24"/>
          <w:szCs w:val="24"/>
        </w:rPr>
        <w:t>卸载Jenkins</w:t>
      </w:r>
      <w:bookmarkEnd w:id="33"/>
    </w:p>
    <w:p w14:paraId="09E0859C" w14:textId="77777777" w:rsidR="002F37E9" w:rsidRDefault="002F37E9" w:rsidP="002F37E9">
      <w:pPr>
        <w:pStyle w:val="a3"/>
        <w:spacing w:before="120" w:after="120"/>
        <w:ind w:left="315" w:right="315" w:firstLine="420"/>
      </w:pPr>
      <w:r w:rsidRPr="00B96C2C">
        <w:t>rpm -e jenkins</w:t>
      </w:r>
    </w:p>
    <w:p w14:paraId="05726680" w14:textId="77777777" w:rsidR="002F37E9" w:rsidRDefault="002F37E9" w:rsidP="002F37E9">
      <w:pPr>
        <w:spacing w:line="0" w:lineRule="atLeast"/>
      </w:pPr>
      <w:r>
        <w:tab/>
      </w:r>
      <w:r>
        <w:rPr>
          <w:rFonts w:hint="eastAsia"/>
        </w:rPr>
        <w:t>删除其他相关文件</w:t>
      </w:r>
    </w:p>
    <w:p w14:paraId="10D2F227" w14:textId="77777777" w:rsidR="002F37E9" w:rsidRPr="00576839" w:rsidRDefault="002F37E9" w:rsidP="002F37E9">
      <w:pPr>
        <w:pStyle w:val="a3"/>
        <w:spacing w:before="120" w:after="120"/>
        <w:ind w:left="315" w:right="315"/>
      </w:pPr>
      <w:r>
        <w:tab/>
      </w:r>
      <w:r w:rsidRPr="00B96C2C">
        <w:t>find / -iname</w:t>
      </w:r>
      <w:r>
        <w:t xml:space="preserve"> jenkins | xargs -n 1000 rm -rf</w:t>
      </w:r>
    </w:p>
    <w:p w14:paraId="07A077BF" w14:textId="77777777" w:rsidR="002F37E9" w:rsidRPr="00F57184" w:rsidRDefault="002F37E9" w:rsidP="00F57184">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4" w:name="_Toc3559735"/>
      <w:bookmarkStart w:id="35" w:name="_Toc8141458"/>
      <w:r w:rsidRPr="00F57184">
        <w:rPr>
          <w:rFonts w:ascii="微软雅黑" w:eastAsia="微软雅黑" w:hAnsi="微软雅黑" w:hint="eastAsia"/>
          <w:b/>
          <w:bCs/>
          <w:sz w:val="24"/>
          <w:szCs w:val="24"/>
        </w:rPr>
        <w:t>Jenkins相关配置信息</w:t>
      </w:r>
      <w:bookmarkEnd w:id="34"/>
      <w:bookmarkEnd w:id="35"/>
    </w:p>
    <w:p w14:paraId="321E88FE"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系统配置文件</w:t>
      </w:r>
    </w:p>
    <w:p w14:paraId="587A515D" w14:textId="77777777" w:rsidR="002F37E9" w:rsidRDefault="002F37E9" w:rsidP="002F37E9">
      <w:pPr>
        <w:pStyle w:val="a3"/>
        <w:spacing w:before="120" w:after="120"/>
        <w:ind w:left="315" w:right="315"/>
      </w:pPr>
      <w:r w:rsidRPr="0059602C">
        <w:t>cat /etc/sysconfig/jenkins | more</w:t>
      </w:r>
    </w:p>
    <w:p w14:paraId="67903580" w14:textId="77777777" w:rsidR="002F37E9" w:rsidRPr="00B6549F" w:rsidRDefault="002F37E9" w:rsidP="002F37E9">
      <w:pPr>
        <w:ind w:leftChars="200" w:left="420"/>
      </w:pPr>
      <w:r w:rsidRPr="00B6549F">
        <w:rPr>
          <w:rFonts w:hint="eastAsia"/>
        </w:rPr>
        <w:t>可以获得几个重要配置项目信息</w:t>
      </w:r>
    </w:p>
    <w:p w14:paraId="22614BBD" w14:textId="77777777" w:rsidR="002F37E9" w:rsidRPr="00B6549F" w:rsidRDefault="002F37E9" w:rsidP="002F37E9">
      <w:pPr>
        <w:ind w:leftChars="200" w:left="420"/>
        <w:rPr>
          <w:rFonts w:cs="宋体"/>
          <w:kern w:val="0"/>
        </w:rPr>
      </w:pPr>
      <w:r w:rsidRPr="00B6549F">
        <w:rPr>
          <w:rFonts w:cs="宋体"/>
          <w:color w:val="C7254E"/>
          <w:kern w:val="0"/>
        </w:rPr>
        <w:t>JENKINS_HOME="/var/lib/jenkins"</w:t>
      </w:r>
      <w:r w:rsidRPr="00B6549F">
        <w:rPr>
          <w:rFonts w:cs="宋体" w:hint="eastAsia"/>
          <w:kern w:val="0"/>
        </w:rPr>
        <w:t>,存放jenkins 配置及工作文件</w:t>
      </w:r>
    </w:p>
    <w:p w14:paraId="09A35C24" w14:textId="77777777" w:rsidR="002F37E9" w:rsidRPr="00B6549F" w:rsidRDefault="002F37E9" w:rsidP="002F37E9">
      <w:pPr>
        <w:ind w:leftChars="200" w:left="420"/>
        <w:rPr>
          <w:rFonts w:cs="宋体"/>
          <w:kern w:val="0"/>
        </w:rPr>
      </w:pPr>
      <w:r w:rsidRPr="00B6549F">
        <w:rPr>
          <w:rFonts w:cs="宋体"/>
          <w:color w:val="C7254E"/>
          <w:kern w:val="0"/>
        </w:rPr>
        <w:t>JENKINS_PORT="8080"</w:t>
      </w:r>
      <w:r w:rsidRPr="00B6549F">
        <w:rPr>
          <w:rFonts w:cs="宋体" w:hint="eastAsia"/>
          <w:kern w:val="0"/>
        </w:rPr>
        <w:t>,jenkins默认8080端口</w:t>
      </w:r>
    </w:p>
    <w:p w14:paraId="5B1299AF"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配置文件夹</w:t>
      </w:r>
    </w:p>
    <w:p w14:paraId="739EA8C9" w14:textId="77777777" w:rsidR="002F37E9" w:rsidRDefault="002F37E9" w:rsidP="002F37E9">
      <w:pPr>
        <w:pStyle w:val="a3"/>
        <w:spacing w:before="120" w:after="120"/>
        <w:ind w:left="315" w:right="315"/>
      </w:pPr>
      <w:r w:rsidRPr="00D37661">
        <w:lastRenderedPageBreak/>
        <w:t>ls /var/lib/jenkins</w:t>
      </w:r>
    </w:p>
    <w:p w14:paraId="28BE1B89" w14:textId="77777777" w:rsidR="002F37E9" w:rsidRPr="0095753C" w:rsidRDefault="002F37E9" w:rsidP="002F37E9">
      <w:pPr>
        <w:spacing w:line="0" w:lineRule="atLeast"/>
        <w:ind w:left="420"/>
        <w:rPr>
          <w:rFonts w:ascii="微软雅黑" w:eastAsia="微软雅黑" w:hAnsi="微软雅黑"/>
        </w:rPr>
      </w:pPr>
      <w:r w:rsidRPr="00D37661">
        <w:rPr>
          <w:rFonts w:ascii="微软雅黑" w:eastAsia="微软雅黑" w:hAnsi="微软雅黑" w:hint="eastAsia"/>
        </w:rPr>
        <w:t>有</w:t>
      </w:r>
      <w:r w:rsidRPr="00D37661">
        <w:rPr>
          <w:rStyle w:val="HTML0"/>
          <w:rFonts w:ascii="微软雅黑" w:eastAsia="微软雅黑" w:hAnsi="微软雅黑"/>
          <w:color w:val="C7254E"/>
          <w:szCs w:val="21"/>
        </w:rPr>
        <w:t>jobs</w:t>
      </w:r>
      <w:r w:rsidRPr="00D37661">
        <w:rPr>
          <w:rFonts w:ascii="微软雅黑" w:eastAsia="微软雅黑" w:hAnsi="微软雅黑" w:hint="eastAsia"/>
        </w:rPr>
        <w:t>、</w:t>
      </w:r>
      <w:r w:rsidRPr="00D37661">
        <w:rPr>
          <w:rStyle w:val="HTML0"/>
          <w:rFonts w:ascii="微软雅黑" w:eastAsia="微软雅黑" w:hAnsi="微软雅黑"/>
          <w:color w:val="C7254E"/>
          <w:szCs w:val="21"/>
        </w:rPr>
        <w:t>logs</w:t>
      </w:r>
      <w:r w:rsidRPr="00D37661">
        <w:rPr>
          <w:rFonts w:ascii="微软雅黑" w:eastAsia="微软雅黑" w:hAnsi="微软雅黑" w:hint="eastAsia"/>
        </w:rPr>
        <w:t>、</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等文件夹及文件若干。</w:t>
      </w:r>
      <w:r w:rsidRPr="00D37661">
        <w:rPr>
          <w:rFonts w:ascii="微软雅黑" w:eastAsia="微软雅黑" w:hAnsi="微软雅黑" w:hint="eastAsia"/>
        </w:rPr>
        <w:br/>
        <w:t>这次主要看了看</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文件夹，所有插件都在里面，如插件</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会有一个</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文件夹及</w:t>
      </w:r>
      <w:r w:rsidRPr="00D37661">
        <w:rPr>
          <w:rStyle w:val="HTML0"/>
          <w:rFonts w:ascii="微软雅黑" w:eastAsia="微软雅黑" w:hAnsi="微软雅黑"/>
          <w:color w:val="C7254E"/>
          <w:szCs w:val="21"/>
        </w:rPr>
        <w:t>ssh-slaves.jpi</w:t>
      </w:r>
      <w:r w:rsidRPr="00D37661">
        <w:rPr>
          <w:rFonts w:ascii="微软雅黑" w:eastAsia="微软雅黑" w:hAnsi="微软雅黑" w:hint="eastAsia"/>
        </w:rPr>
        <w:t>。</w:t>
      </w:r>
      <w:r w:rsidRPr="00D37661">
        <w:rPr>
          <w:rFonts w:ascii="微软雅黑" w:eastAsia="微软雅黑" w:hAnsi="微软雅黑" w:hint="eastAsia"/>
        </w:rPr>
        <w:br/>
        <w:t>当某个插件未安装成功时，会有一个以</w:t>
      </w:r>
      <w:r w:rsidRPr="00D37661">
        <w:rPr>
          <w:rStyle w:val="HTML0"/>
          <w:rFonts w:ascii="微软雅黑" w:eastAsia="微软雅黑" w:hAnsi="微软雅黑"/>
          <w:color w:val="C7254E"/>
          <w:szCs w:val="21"/>
        </w:rPr>
        <w:t>.tmp</w:t>
      </w:r>
      <w:r w:rsidRPr="00D37661">
        <w:rPr>
          <w:rFonts w:ascii="微软雅黑" w:eastAsia="微软雅黑" w:hAnsi="微软雅黑" w:hint="eastAsia"/>
        </w:rPr>
        <w:t>结尾的文件</w:t>
      </w:r>
    </w:p>
    <w:p w14:paraId="20331BA2"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日志</w:t>
      </w:r>
    </w:p>
    <w:p w14:paraId="63B7C68E" w14:textId="77777777" w:rsidR="002F37E9" w:rsidRPr="004C58A0" w:rsidRDefault="002F37E9" w:rsidP="002F37E9">
      <w:pPr>
        <w:pStyle w:val="a3"/>
        <w:spacing w:before="120" w:after="120"/>
        <w:ind w:left="315" w:right="315"/>
      </w:pPr>
      <w:r w:rsidRPr="004C58A0">
        <w:t>/var/lib/jenkins/logs</w:t>
      </w:r>
    </w:p>
    <w:p w14:paraId="1C4911FA" w14:textId="77777777" w:rsidR="002F37E9" w:rsidRPr="004C58A0" w:rsidRDefault="002F37E9" w:rsidP="002F37E9">
      <w:pPr>
        <w:pStyle w:val="a3"/>
        <w:spacing w:before="120" w:after="120"/>
        <w:ind w:left="315" w:right="315"/>
      </w:pPr>
      <w:r w:rsidRPr="004C58A0">
        <w:t>/var/log/jenkins/jenkins.log</w:t>
      </w:r>
      <w:r w:rsidRPr="004C58A0">
        <w:rPr>
          <w:rFonts w:hint="eastAsia"/>
        </w:rPr>
        <w:t>,</w:t>
      </w:r>
      <w:r w:rsidRPr="004C58A0">
        <w:rPr>
          <w:rFonts w:hint="eastAsia"/>
        </w:rPr>
        <w:t>记录了插件安装等日志，失败信息原因等很清晰</w:t>
      </w:r>
    </w:p>
    <w:p w14:paraId="3A4355E0"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其他</w:t>
      </w:r>
    </w:p>
    <w:p w14:paraId="444232BD"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6" w:name="_Toc3559736"/>
      <w:bookmarkStart w:id="37" w:name="_Toc8141459"/>
      <w:r w:rsidRPr="00F673E5">
        <w:rPr>
          <w:rFonts w:ascii="微软雅黑" w:eastAsia="微软雅黑" w:hAnsi="微软雅黑" w:hint="eastAsia"/>
          <w:b/>
          <w:bCs/>
          <w:sz w:val="24"/>
          <w:szCs w:val="24"/>
        </w:rPr>
        <w:t>启动Jenkins及安装插件</w:t>
      </w:r>
      <w:bookmarkEnd w:id="36"/>
      <w:bookmarkEnd w:id="37"/>
    </w:p>
    <w:p w14:paraId="3AA157A0"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8" w:name="_Toc3559737"/>
      <w:r w:rsidRPr="00675063">
        <w:rPr>
          <w:rFonts w:ascii="微软雅黑" w:eastAsia="微软雅黑" w:hAnsi="微软雅黑" w:hint="eastAsia"/>
          <w:b/>
        </w:rPr>
        <w:t>启动服务</w:t>
      </w:r>
      <w:bookmarkEnd w:id="38"/>
    </w:p>
    <w:p w14:paraId="5AAB5C3B" w14:textId="77777777" w:rsidR="002F37E9" w:rsidRPr="003F43B8" w:rsidRDefault="002F37E9" w:rsidP="002F37E9">
      <w:pPr>
        <w:pStyle w:val="a3"/>
        <w:spacing w:before="120" w:after="120"/>
        <w:ind w:left="315" w:right="315"/>
      </w:pPr>
      <w:r w:rsidRPr="003F43B8">
        <w:t>service jenkins start</w:t>
      </w:r>
    </w:p>
    <w:p w14:paraId="7AFE2BBB"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9" w:name="_Toc3559738"/>
      <w:r w:rsidRPr="00675063">
        <w:rPr>
          <w:rFonts w:ascii="微软雅黑" w:eastAsia="微软雅黑" w:hAnsi="微软雅黑" w:hint="eastAsia"/>
          <w:b/>
        </w:rPr>
        <w:t>浏览器访问：http</w:t>
      </w:r>
      <w:r w:rsidRPr="00675063">
        <w:rPr>
          <w:rFonts w:ascii="微软雅黑" w:eastAsia="微软雅黑" w:hAnsi="微软雅黑"/>
          <w:b/>
        </w:rPr>
        <w:t>://192.168.56.99:8080</w:t>
      </w:r>
      <w:bookmarkEnd w:id="39"/>
    </w:p>
    <w:p w14:paraId="03E09F2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0" w:name="_Toc3559739"/>
      <w:r w:rsidRPr="00675063">
        <w:rPr>
          <w:rFonts w:ascii="微软雅黑" w:eastAsia="微软雅黑" w:hAnsi="微软雅黑" w:hint="eastAsia"/>
          <w:b/>
        </w:rPr>
        <w:t>获取管理员密码</w:t>
      </w:r>
      <w:bookmarkEnd w:id="40"/>
    </w:p>
    <w:p w14:paraId="5B460BCE" w14:textId="77777777" w:rsidR="002F37E9" w:rsidRDefault="002F37E9" w:rsidP="002F37E9">
      <w:pPr>
        <w:pStyle w:val="a3"/>
        <w:spacing w:before="120" w:after="120"/>
        <w:ind w:left="315" w:right="315"/>
      </w:pPr>
      <w:r w:rsidRPr="00DC70E8">
        <w:t>vi /var/lib/jenkins/secrets/initialAdminPassword</w:t>
      </w:r>
    </w:p>
    <w:p w14:paraId="293FD4F9" w14:textId="77777777" w:rsidR="002F37E9" w:rsidRPr="001F21C1" w:rsidRDefault="002F37E9" w:rsidP="002F37E9">
      <w:pPr>
        <w:spacing w:line="0" w:lineRule="atLeast"/>
        <w:ind w:firstLine="420"/>
      </w:pPr>
      <w:r>
        <w:rPr>
          <w:noProof/>
        </w:rPr>
        <w:drawing>
          <wp:inline distT="0" distB="0" distL="0" distR="0" wp14:anchorId="106882AE" wp14:editId="1469F946">
            <wp:extent cx="3287864" cy="1482339"/>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18997" cy="1496375"/>
                    </a:xfrm>
                    <a:prstGeom prst="rect">
                      <a:avLst/>
                    </a:prstGeom>
                  </pic:spPr>
                </pic:pic>
              </a:graphicData>
            </a:graphic>
          </wp:inline>
        </w:drawing>
      </w:r>
    </w:p>
    <w:p w14:paraId="10DA26F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1" w:name="_Toc3559740"/>
      <w:r w:rsidRPr="00675063">
        <w:rPr>
          <w:rFonts w:ascii="微软雅黑" w:eastAsia="微软雅黑" w:hAnsi="微软雅黑" w:hint="eastAsia"/>
          <w:b/>
        </w:rPr>
        <w:t>安装插件</w:t>
      </w:r>
      <w:bookmarkEnd w:id="41"/>
    </w:p>
    <w:p w14:paraId="1C1537F5" w14:textId="77777777" w:rsidR="002F37E9" w:rsidRPr="00E05FC4" w:rsidRDefault="002F37E9" w:rsidP="002F37E9">
      <w:pPr>
        <w:spacing w:line="0" w:lineRule="atLeast"/>
        <w:ind w:firstLine="420"/>
        <w:rPr>
          <w:rFonts w:ascii="微软雅黑" w:eastAsia="微软雅黑" w:hAnsi="微软雅黑"/>
        </w:rPr>
      </w:pPr>
      <w:r>
        <w:rPr>
          <w:noProof/>
        </w:rPr>
        <w:lastRenderedPageBreak/>
        <w:drawing>
          <wp:inline distT="0" distB="0" distL="0" distR="0" wp14:anchorId="408C9E6A" wp14:editId="6DA613E2">
            <wp:extent cx="4945711" cy="3657269"/>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7571" cy="3658644"/>
                    </a:xfrm>
                    <a:prstGeom prst="rect">
                      <a:avLst/>
                    </a:prstGeom>
                  </pic:spPr>
                </pic:pic>
              </a:graphicData>
            </a:graphic>
          </wp:inline>
        </w:drawing>
      </w:r>
    </w:p>
    <w:p w14:paraId="75107942"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2" w:name="_Toc3559741"/>
      <w:r w:rsidRPr="00675063">
        <w:rPr>
          <w:rFonts w:ascii="微软雅黑" w:eastAsia="微软雅黑" w:hAnsi="微软雅黑" w:hint="eastAsia"/>
          <w:b/>
        </w:rPr>
        <w:t>安装Git</w:t>
      </w:r>
      <w:r w:rsidRPr="00675063">
        <w:rPr>
          <w:rFonts w:ascii="微软雅黑" w:eastAsia="微软雅黑" w:hAnsi="微软雅黑"/>
          <w:b/>
        </w:rPr>
        <w:t xml:space="preserve"> </w:t>
      </w:r>
      <w:r w:rsidRPr="00675063">
        <w:rPr>
          <w:rFonts w:ascii="微软雅黑" w:eastAsia="微软雅黑" w:hAnsi="微软雅黑" w:hint="eastAsia"/>
          <w:b/>
        </w:rPr>
        <w:t>Parameter插件</w:t>
      </w:r>
      <w:bookmarkEnd w:id="42"/>
    </w:p>
    <w:p w14:paraId="1408CF37"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系统管理--</w:t>
      </w:r>
      <w:r>
        <w:rPr>
          <w:rFonts w:ascii="微软雅黑" w:eastAsia="微软雅黑" w:hAnsi="微软雅黑"/>
        </w:rPr>
        <w:t>&gt;</w:t>
      </w:r>
      <w:r>
        <w:rPr>
          <w:rFonts w:ascii="微软雅黑" w:eastAsia="微软雅黑" w:hAnsi="微软雅黑" w:hint="eastAsia"/>
        </w:rPr>
        <w:t>插件管理--</w:t>
      </w:r>
      <w:r>
        <w:rPr>
          <w:rFonts w:ascii="微软雅黑" w:eastAsia="微软雅黑" w:hAnsi="微软雅黑"/>
        </w:rPr>
        <w:t>&gt;</w:t>
      </w:r>
      <w:r>
        <w:rPr>
          <w:rFonts w:ascii="微软雅黑" w:eastAsia="微软雅黑" w:hAnsi="微软雅黑" w:hint="eastAsia"/>
        </w:rPr>
        <w:t>可选插件--</w:t>
      </w:r>
      <w:r>
        <w:rPr>
          <w:rFonts w:ascii="微软雅黑" w:eastAsia="微软雅黑" w:hAnsi="微软雅黑"/>
        </w:rPr>
        <w:t>&gt;</w:t>
      </w:r>
      <w:r>
        <w:rPr>
          <w:rFonts w:ascii="微软雅黑" w:eastAsia="微软雅黑" w:hAnsi="微软雅黑" w:hint="eastAsia"/>
        </w:rPr>
        <w:t>搜索git</w:t>
      </w:r>
      <w:r>
        <w:rPr>
          <w:rFonts w:ascii="微软雅黑" w:eastAsia="微软雅黑" w:hAnsi="微软雅黑"/>
        </w:rPr>
        <w:t xml:space="preserve"> </w:t>
      </w:r>
      <w:r>
        <w:rPr>
          <w:rFonts w:ascii="微软雅黑" w:eastAsia="微软雅黑" w:hAnsi="微软雅黑" w:hint="eastAsia"/>
        </w:rPr>
        <w:t>parameter；</w:t>
      </w:r>
    </w:p>
    <w:p w14:paraId="31023CBC" w14:textId="77777777" w:rsidR="002F37E9" w:rsidRPr="00FA15D7" w:rsidRDefault="002F37E9" w:rsidP="002F37E9">
      <w:pPr>
        <w:ind w:left="420"/>
        <w:rPr>
          <w:rFonts w:ascii="微软雅黑" w:eastAsia="微软雅黑" w:hAnsi="微软雅黑"/>
        </w:rPr>
      </w:pPr>
      <w:r>
        <w:rPr>
          <w:noProof/>
        </w:rPr>
        <w:drawing>
          <wp:inline distT="0" distB="0" distL="0" distR="0" wp14:anchorId="1755BAF7" wp14:editId="4EF264EE">
            <wp:extent cx="5049078" cy="15490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5034" cy="1550846"/>
                    </a:xfrm>
                    <a:prstGeom prst="rect">
                      <a:avLst/>
                    </a:prstGeom>
                  </pic:spPr>
                </pic:pic>
              </a:graphicData>
            </a:graphic>
          </wp:inline>
        </w:drawing>
      </w:r>
    </w:p>
    <w:p w14:paraId="3DE0C446"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安装插件</w:t>
      </w:r>
    </w:p>
    <w:p w14:paraId="72D6924F" w14:textId="77777777" w:rsidR="002F37E9" w:rsidRPr="00672BB3" w:rsidRDefault="002F37E9" w:rsidP="002F37E9">
      <w:pPr>
        <w:ind w:left="420"/>
        <w:rPr>
          <w:rFonts w:ascii="微软雅黑" w:eastAsia="微软雅黑" w:hAnsi="微软雅黑"/>
        </w:rPr>
      </w:pPr>
      <w:r>
        <w:rPr>
          <w:noProof/>
        </w:rPr>
        <w:lastRenderedPageBreak/>
        <w:drawing>
          <wp:inline distT="0" distB="0" distL="0" distR="0" wp14:anchorId="4416D813" wp14:editId="3B6C3408">
            <wp:extent cx="4214191" cy="3105080"/>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8232" cy="3108058"/>
                    </a:xfrm>
                    <a:prstGeom prst="rect">
                      <a:avLst/>
                    </a:prstGeom>
                  </pic:spPr>
                </pic:pic>
              </a:graphicData>
            </a:graphic>
          </wp:inline>
        </w:drawing>
      </w:r>
    </w:p>
    <w:p w14:paraId="2CB7DB95"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3" w:name="_Toc3559742"/>
      <w:bookmarkStart w:id="44" w:name="_Toc8141460"/>
      <w:r w:rsidRPr="00F673E5">
        <w:rPr>
          <w:rFonts w:ascii="微软雅黑" w:eastAsia="微软雅黑" w:hAnsi="微软雅黑" w:hint="eastAsia"/>
          <w:b/>
          <w:bCs/>
          <w:sz w:val="24"/>
          <w:szCs w:val="24"/>
        </w:rPr>
        <w:t>配置Nginx的反向代理</w:t>
      </w:r>
      <w:bookmarkEnd w:id="43"/>
      <w:bookmarkEnd w:id="44"/>
    </w:p>
    <w:p w14:paraId="246FB8C6"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5" w:name="_Toc3559743"/>
      <w:r w:rsidRPr="00675063">
        <w:rPr>
          <w:rFonts w:ascii="微软雅黑" w:eastAsia="微软雅黑" w:hAnsi="微软雅黑" w:hint="eastAsia"/>
          <w:b/>
        </w:rPr>
        <w:t>创建Nginx下Jenkins的配置文件</w:t>
      </w:r>
      <w:bookmarkEnd w:id="45"/>
    </w:p>
    <w:p w14:paraId="6D104F01" w14:textId="77777777" w:rsidR="002F37E9" w:rsidRPr="0090583D" w:rsidRDefault="002F37E9" w:rsidP="002F37E9">
      <w:pPr>
        <w:pStyle w:val="a3"/>
        <w:spacing w:before="120" w:after="120"/>
        <w:ind w:left="315" w:right="315"/>
        <w:rPr>
          <w:rFonts w:ascii="微软雅黑" w:hAnsi="微软雅黑"/>
        </w:rPr>
      </w:pPr>
      <w:r w:rsidRPr="00B96018">
        <w:t>vi /usr/local/nginx/conf/</w:t>
      </w:r>
      <w:r>
        <w:rPr>
          <w:rFonts w:hint="eastAsia"/>
        </w:rPr>
        <w:t>conf</w:t>
      </w:r>
      <w:r>
        <w:t>.d/</w:t>
      </w:r>
      <w:r>
        <w:rPr>
          <w:rFonts w:hint="eastAsia"/>
        </w:rPr>
        <w:t>jenkins</w:t>
      </w:r>
      <w:r w:rsidRPr="00B96018">
        <w:t>.conf</w:t>
      </w:r>
    </w:p>
    <w:p w14:paraId="25B3D9B8"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6" w:name="_Toc3559744"/>
      <w:r w:rsidRPr="00675063">
        <w:rPr>
          <w:rFonts w:ascii="微软雅黑" w:eastAsia="微软雅黑" w:hAnsi="微软雅黑" w:hint="eastAsia"/>
          <w:b/>
        </w:rPr>
        <w:t>配置文件内容如下</w:t>
      </w:r>
      <w:bookmarkEnd w:id="46"/>
    </w:p>
    <w:p w14:paraId="7FB42129" w14:textId="77777777" w:rsidR="002F37E9" w:rsidRDefault="002F37E9" w:rsidP="00FB6993">
      <w:pPr>
        <w:pStyle w:val="a3"/>
        <w:spacing w:line="240" w:lineRule="atLeast"/>
        <w:ind w:left="315" w:right="315"/>
      </w:pPr>
      <w:r>
        <w:t>upstream jenkins {</w:t>
      </w:r>
    </w:p>
    <w:p w14:paraId="3C692060" w14:textId="77777777" w:rsidR="002F37E9" w:rsidRDefault="002F37E9" w:rsidP="00FB6993">
      <w:pPr>
        <w:pStyle w:val="a3"/>
        <w:spacing w:line="240" w:lineRule="atLeast"/>
        <w:ind w:left="315" w:right="315"/>
      </w:pPr>
      <w:r>
        <w:t xml:space="preserve">  keepalive 32; # keepalive connections</w:t>
      </w:r>
    </w:p>
    <w:p w14:paraId="280BCDBB" w14:textId="77777777" w:rsidR="002F37E9" w:rsidRDefault="002F37E9" w:rsidP="00FB6993">
      <w:pPr>
        <w:pStyle w:val="a3"/>
        <w:spacing w:line="240" w:lineRule="atLeast"/>
        <w:ind w:left="315" w:right="315"/>
      </w:pPr>
      <w:r>
        <w:t xml:space="preserve">  server 127.0.0.1:8080; # jenkins ip and port</w:t>
      </w:r>
    </w:p>
    <w:p w14:paraId="67E04404" w14:textId="77777777" w:rsidR="002F37E9" w:rsidRDefault="002F37E9" w:rsidP="00FB6993">
      <w:pPr>
        <w:pStyle w:val="a3"/>
        <w:spacing w:line="240" w:lineRule="atLeast"/>
        <w:ind w:left="315" w:right="315"/>
      </w:pPr>
      <w:r>
        <w:t>}</w:t>
      </w:r>
    </w:p>
    <w:p w14:paraId="219E396D" w14:textId="77777777" w:rsidR="002F37E9" w:rsidRDefault="002F37E9" w:rsidP="00FB6993">
      <w:pPr>
        <w:pStyle w:val="a3"/>
        <w:spacing w:line="240" w:lineRule="atLeast"/>
        <w:ind w:left="315" w:right="315"/>
      </w:pPr>
      <w:r>
        <w:t>server {</w:t>
      </w:r>
    </w:p>
    <w:p w14:paraId="4E0DDA9F" w14:textId="77777777" w:rsidR="002F37E9" w:rsidRDefault="002F37E9" w:rsidP="00FB6993">
      <w:pPr>
        <w:pStyle w:val="a3"/>
        <w:spacing w:line="240" w:lineRule="atLeast"/>
        <w:ind w:left="315" w:right="315"/>
      </w:pPr>
      <w:r>
        <w:t xml:space="preserve">  #</w:t>
      </w:r>
      <w:r>
        <w:t>注意这里，要把默认的那个</w:t>
      </w:r>
      <w:r>
        <w:t>default_server</w:t>
      </w:r>
      <w:r>
        <w:t>去掉</w:t>
      </w:r>
      <w:r>
        <w:t>,</w:t>
      </w:r>
      <w:r>
        <w:t>因为我们在下面要单独配置域名访问，所以这里不要留</w:t>
      </w:r>
      <w:r>
        <w:t>default_server</w:t>
      </w:r>
      <w:r>
        <w:t>，不然会报错。</w:t>
      </w:r>
    </w:p>
    <w:p w14:paraId="0488DF4E" w14:textId="77777777" w:rsidR="002F37E9" w:rsidRDefault="002F37E9" w:rsidP="00FB6993">
      <w:pPr>
        <w:pStyle w:val="a3"/>
        <w:spacing w:line="240" w:lineRule="atLeast"/>
        <w:ind w:left="315" w:right="315"/>
      </w:pPr>
      <w:r>
        <w:t xml:space="preserve">  listen    80;</w:t>
      </w:r>
    </w:p>
    <w:p w14:paraId="11EB6923" w14:textId="77777777" w:rsidR="002F37E9" w:rsidRDefault="002F37E9" w:rsidP="00FB6993">
      <w:pPr>
        <w:pStyle w:val="a3"/>
        <w:spacing w:line="240" w:lineRule="atLeast"/>
        <w:ind w:left="315" w:right="315"/>
      </w:pPr>
      <w:r>
        <w:t xml:space="preserve">  #</w:t>
      </w:r>
      <w:r>
        <w:t>这里写你想设置的域名，可以写多个，与名之间用空格隔开</w:t>
      </w:r>
    </w:p>
    <w:p w14:paraId="0F2D273B" w14:textId="77777777" w:rsidR="002F37E9" w:rsidRDefault="002F37E9" w:rsidP="00FB6993">
      <w:pPr>
        <w:pStyle w:val="a3"/>
        <w:spacing w:line="240" w:lineRule="atLeast"/>
        <w:ind w:left="315" w:right="315"/>
      </w:pPr>
      <w:r>
        <w:t xml:space="preserve">  server_name jenkins.</w:t>
      </w:r>
      <w:r>
        <w:rPr>
          <w:rFonts w:hint="eastAsia"/>
        </w:rPr>
        <w:t>domain</w:t>
      </w:r>
      <w:r>
        <w:t>.com;</w:t>
      </w:r>
    </w:p>
    <w:p w14:paraId="5246A8CC" w14:textId="77777777" w:rsidR="002F37E9" w:rsidRDefault="002F37E9" w:rsidP="00FB6993">
      <w:pPr>
        <w:pStyle w:val="a3"/>
        <w:spacing w:line="240" w:lineRule="atLeast"/>
        <w:ind w:left="315" w:right="315"/>
      </w:pPr>
      <w:r>
        <w:t xml:space="preserve">  </w:t>
      </w:r>
    </w:p>
    <w:p w14:paraId="7BC673F2" w14:textId="77777777" w:rsidR="002F37E9" w:rsidRDefault="002F37E9" w:rsidP="00FB6993">
      <w:pPr>
        <w:pStyle w:val="a3"/>
        <w:spacing w:line="240" w:lineRule="atLeast"/>
        <w:ind w:left="315" w:right="315"/>
      </w:pPr>
      <w:r>
        <w:t xml:space="preserve">  # Load configuration files for the default server block.</w:t>
      </w:r>
    </w:p>
    <w:p w14:paraId="075B02F4" w14:textId="77777777" w:rsidR="002F37E9" w:rsidRDefault="002F37E9" w:rsidP="00FB6993">
      <w:pPr>
        <w:pStyle w:val="a3"/>
        <w:spacing w:line="240" w:lineRule="atLeast"/>
        <w:ind w:left="315" w:right="315"/>
      </w:pPr>
      <w:r>
        <w:t xml:space="preserve">  location / {  </w:t>
      </w:r>
    </w:p>
    <w:p w14:paraId="498CFDD1" w14:textId="77777777" w:rsidR="002F37E9" w:rsidRDefault="002F37E9" w:rsidP="00FB6993">
      <w:pPr>
        <w:pStyle w:val="a3"/>
        <w:spacing w:line="240" w:lineRule="atLeast"/>
        <w:ind w:left="315" w:right="315"/>
      </w:pPr>
      <w:r>
        <w:t xml:space="preserve">      proxy_set_header        Host $host:$server_port;</w:t>
      </w:r>
    </w:p>
    <w:p w14:paraId="40F21716" w14:textId="77777777" w:rsidR="002F37E9" w:rsidRDefault="002F37E9" w:rsidP="00FB6993">
      <w:pPr>
        <w:pStyle w:val="a3"/>
        <w:spacing w:line="240" w:lineRule="atLeast"/>
        <w:ind w:left="315" w:right="315"/>
      </w:pPr>
      <w:r>
        <w:t xml:space="preserve">      proxy_set_header        X-Real-IP $remote_addr;</w:t>
      </w:r>
    </w:p>
    <w:p w14:paraId="226C90DE" w14:textId="77777777" w:rsidR="002F37E9" w:rsidRDefault="002F37E9" w:rsidP="00FB6993">
      <w:pPr>
        <w:pStyle w:val="a3"/>
        <w:spacing w:line="240" w:lineRule="atLeast"/>
        <w:ind w:left="315" w:right="315"/>
      </w:pPr>
      <w:r>
        <w:t xml:space="preserve">      proxy_set_header        X-Forwarded-For $proxy_add_x_forwarded_for;</w:t>
      </w:r>
    </w:p>
    <w:p w14:paraId="39FE6160" w14:textId="77777777" w:rsidR="002F37E9" w:rsidRDefault="002F37E9" w:rsidP="00FB6993">
      <w:pPr>
        <w:pStyle w:val="a3"/>
        <w:spacing w:line="240" w:lineRule="atLeast"/>
        <w:ind w:left="315" w:right="315"/>
      </w:pPr>
      <w:r>
        <w:t xml:space="preserve">      proxy_set_header        X-Forwarded-Proto $scheme;</w:t>
      </w:r>
    </w:p>
    <w:p w14:paraId="6EEA79B6" w14:textId="77777777" w:rsidR="002F37E9" w:rsidRDefault="002F37E9" w:rsidP="00FB6993">
      <w:pPr>
        <w:pStyle w:val="a3"/>
        <w:spacing w:line="240" w:lineRule="atLeast"/>
        <w:ind w:left="315" w:right="315"/>
      </w:pPr>
      <w:r>
        <w:t xml:space="preserve"> </w:t>
      </w:r>
    </w:p>
    <w:p w14:paraId="344C3327" w14:textId="77777777" w:rsidR="002F37E9" w:rsidRDefault="002F37E9" w:rsidP="00FB6993">
      <w:pPr>
        <w:pStyle w:val="a3"/>
        <w:spacing w:line="240" w:lineRule="atLeast"/>
        <w:ind w:left="315" w:right="315"/>
      </w:pPr>
      <w:r>
        <w:lastRenderedPageBreak/>
        <w:t xml:space="preserve">      # Fix the "It appears that your reverse proxy set up is broken" error.</w:t>
      </w:r>
    </w:p>
    <w:p w14:paraId="6A5338B4" w14:textId="77777777" w:rsidR="002F37E9" w:rsidRDefault="002F37E9" w:rsidP="00FB6993">
      <w:pPr>
        <w:pStyle w:val="a3"/>
        <w:spacing w:line="240" w:lineRule="atLeast"/>
        <w:ind w:left="315" w:right="315"/>
      </w:pPr>
      <w:r>
        <w:t xml:space="preserve">      proxy_pass          http://127.0.0.1:8080;</w:t>
      </w:r>
    </w:p>
    <w:p w14:paraId="15B353EB" w14:textId="77777777" w:rsidR="002F37E9" w:rsidRDefault="002F37E9" w:rsidP="00FB6993">
      <w:pPr>
        <w:pStyle w:val="a3"/>
        <w:spacing w:line="240" w:lineRule="atLeast"/>
        <w:ind w:left="315" w:right="315"/>
      </w:pPr>
      <w:r>
        <w:t xml:space="preserve">      proxy_read_timeout  90;</w:t>
      </w:r>
    </w:p>
    <w:p w14:paraId="1BA721E2" w14:textId="77777777" w:rsidR="002F37E9" w:rsidRDefault="002F37E9" w:rsidP="00FB6993">
      <w:pPr>
        <w:pStyle w:val="a3"/>
        <w:spacing w:line="240" w:lineRule="atLeast"/>
        <w:ind w:left="315" w:right="315"/>
      </w:pPr>
      <w:r>
        <w:t xml:space="preserve"> </w:t>
      </w:r>
    </w:p>
    <w:p w14:paraId="75CBA7D3" w14:textId="77777777" w:rsidR="002F37E9" w:rsidRDefault="002F37E9" w:rsidP="00FB6993">
      <w:pPr>
        <w:pStyle w:val="a3"/>
        <w:spacing w:line="240" w:lineRule="atLeast"/>
        <w:ind w:left="315" w:right="315"/>
      </w:pPr>
      <w:r>
        <w:t xml:space="preserve">      proxy_redirect      http://127.0.0.1:8080 https://jenkins.</w:t>
      </w:r>
      <w:r>
        <w:rPr>
          <w:rFonts w:hint="eastAsia"/>
        </w:rPr>
        <w:t>domain</w:t>
      </w:r>
      <w:r>
        <w:t>.com;</w:t>
      </w:r>
    </w:p>
    <w:p w14:paraId="20F249DB" w14:textId="77777777" w:rsidR="002F37E9" w:rsidRDefault="002F37E9" w:rsidP="00FB6993">
      <w:pPr>
        <w:pStyle w:val="a3"/>
        <w:spacing w:line="240" w:lineRule="atLeast"/>
        <w:ind w:left="315" w:right="315"/>
      </w:pPr>
      <w:r>
        <w:t xml:space="preserve">  </w:t>
      </w:r>
    </w:p>
    <w:p w14:paraId="0A08284F" w14:textId="77777777" w:rsidR="002F37E9" w:rsidRDefault="002F37E9" w:rsidP="00FB6993">
      <w:pPr>
        <w:pStyle w:val="a3"/>
        <w:spacing w:line="240" w:lineRule="atLeast"/>
        <w:ind w:left="315" w:right="315"/>
      </w:pPr>
      <w:r>
        <w:t xml:space="preserve">      # Required for new HTTP-based CLI</w:t>
      </w:r>
    </w:p>
    <w:p w14:paraId="75FF18B1" w14:textId="77777777" w:rsidR="002F37E9" w:rsidRDefault="002F37E9" w:rsidP="00FB6993">
      <w:pPr>
        <w:pStyle w:val="a3"/>
        <w:spacing w:line="240" w:lineRule="atLeast"/>
        <w:ind w:left="315" w:right="315"/>
      </w:pPr>
      <w:r>
        <w:t xml:space="preserve">      proxy_http_version 1.1;</w:t>
      </w:r>
    </w:p>
    <w:p w14:paraId="56632EC4" w14:textId="77777777" w:rsidR="002F37E9" w:rsidRDefault="002F37E9" w:rsidP="00FB6993">
      <w:pPr>
        <w:pStyle w:val="a3"/>
        <w:spacing w:line="240" w:lineRule="atLeast"/>
        <w:ind w:left="315" w:right="315"/>
      </w:pPr>
      <w:r>
        <w:t xml:space="preserve">      proxy_request_buffering off;</w:t>
      </w:r>
    </w:p>
    <w:p w14:paraId="360607C5" w14:textId="77777777" w:rsidR="002F37E9" w:rsidRDefault="002F37E9" w:rsidP="00FB6993">
      <w:pPr>
        <w:pStyle w:val="a3"/>
        <w:spacing w:line="240" w:lineRule="atLeast"/>
        <w:ind w:left="315" w:right="315"/>
      </w:pPr>
      <w:r>
        <w:t xml:space="preserve">      # workaround for https://issues.jenkins-ci.org/browse/JENKINS-45651</w:t>
      </w:r>
    </w:p>
    <w:p w14:paraId="2064DFFE" w14:textId="77777777" w:rsidR="002F37E9" w:rsidRDefault="002F37E9" w:rsidP="00FB6993">
      <w:pPr>
        <w:pStyle w:val="a3"/>
        <w:spacing w:line="240" w:lineRule="atLeast"/>
        <w:ind w:left="315" w:right="315"/>
      </w:pPr>
      <w:r>
        <w:t xml:space="preserve">      add_header 'X-SSH-Endpoint' 'jenkins.</w:t>
      </w:r>
      <w:r w:rsidRPr="00536148">
        <w:rPr>
          <w:rFonts w:hint="eastAsia"/>
        </w:rPr>
        <w:t xml:space="preserve"> </w:t>
      </w:r>
      <w:r>
        <w:rPr>
          <w:rFonts w:hint="eastAsia"/>
        </w:rPr>
        <w:t>domain</w:t>
      </w:r>
      <w:r>
        <w:t>.com:50022' always;</w:t>
      </w:r>
    </w:p>
    <w:p w14:paraId="58F1DB6E" w14:textId="77777777" w:rsidR="002F37E9" w:rsidRDefault="002F37E9" w:rsidP="00FB6993">
      <w:pPr>
        <w:pStyle w:val="a3"/>
        <w:spacing w:line="240" w:lineRule="atLeast"/>
        <w:ind w:left="315" w:right="315"/>
      </w:pPr>
      <w:r>
        <w:t xml:space="preserve">    }</w:t>
      </w:r>
    </w:p>
    <w:p w14:paraId="517BE1BA" w14:textId="77777777" w:rsidR="002F37E9" w:rsidRDefault="002F37E9" w:rsidP="00FB6993">
      <w:pPr>
        <w:pStyle w:val="a3"/>
        <w:spacing w:line="240" w:lineRule="atLeast"/>
        <w:ind w:left="315" w:right="315"/>
      </w:pPr>
    </w:p>
    <w:p w14:paraId="188F8373" w14:textId="77777777" w:rsidR="002F37E9" w:rsidRDefault="002F37E9" w:rsidP="00FB6993">
      <w:pPr>
        <w:pStyle w:val="a3"/>
        <w:spacing w:line="240" w:lineRule="atLeast"/>
        <w:ind w:left="315" w:right="315"/>
      </w:pPr>
      <w:r>
        <w:t xml:space="preserve">    access_log    /var/log/jenkins/access.log;</w:t>
      </w:r>
    </w:p>
    <w:p w14:paraId="54B29550" w14:textId="77777777" w:rsidR="002F37E9" w:rsidRDefault="002F37E9" w:rsidP="00FB6993">
      <w:pPr>
        <w:pStyle w:val="a3"/>
        <w:spacing w:line="240" w:lineRule="atLeast"/>
        <w:ind w:left="315" w:right="315"/>
      </w:pPr>
      <w:r>
        <w:t xml:space="preserve">    error_log     /var/log/jenkins/error.log;</w:t>
      </w:r>
    </w:p>
    <w:p w14:paraId="6217034A" w14:textId="77777777" w:rsidR="002F37E9" w:rsidRDefault="002F37E9" w:rsidP="00FB6993">
      <w:pPr>
        <w:pStyle w:val="a3"/>
        <w:spacing w:line="240" w:lineRule="atLeast"/>
        <w:ind w:left="315" w:right="315"/>
      </w:pPr>
    </w:p>
    <w:p w14:paraId="27E616EF" w14:textId="77777777" w:rsidR="002F37E9" w:rsidRDefault="002F37E9" w:rsidP="00FB6993">
      <w:pPr>
        <w:pStyle w:val="a3"/>
        <w:spacing w:line="240" w:lineRule="atLeast"/>
        <w:ind w:left="315" w:right="315"/>
      </w:pPr>
      <w:r>
        <w:t xml:space="preserve">    error_page  404              /404.html;</w:t>
      </w:r>
    </w:p>
    <w:p w14:paraId="410A9BA0" w14:textId="77777777" w:rsidR="002F37E9" w:rsidRDefault="002F37E9" w:rsidP="00FB6993">
      <w:pPr>
        <w:pStyle w:val="a3"/>
        <w:spacing w:line="240" w:lineRule="atLeast"/>
        <w:ind w:left="315" w:right="315"/>
      </w:pPr>
      <w:r>
        <w:t xml:space="preserve">    location = /404.html {</w:t>
      </w:r>
    </w:p>
    <w:p w14:paraId="4F0129EF" w14:textId="77777777" w:rsidR="002F37E9" w:rsidRDefault="002F37E9" w:rsidP="00FB6993">
      <w:pPr>
        <w:pStyle w:val="a3"/>
        <w:spacing w:line="240" w:lineRule="atLeast"/>
        <w:ind w:left="315" w:right="315"/>
      </w:pPr>
      <w:r>
        <w:t xml:space="preserve">        root   /usr/local/nginx/html;</w:t>
      </w:r>
    </w:p>
    <w:p w14:paraId="7AB2835F" w14:textId="77777777" w:rsidR="002F37E9" w:rsidRDefault="002F37E9" w:rsidP="00FB6993">
      <w:pPr>
        <w:pStyle w:val="a3"/>
        <w:spacing w:line="240" w:lineRule="atLeast"/>
        <w:ind w:left="315" w:right="315"/>
      </w:pPr>
      <w:r>
        <w:t xml:space="preserve">    }</w:t>
      </w:r>
    </w:p>
    <w:p w14:paraId="2D66D3A4" w14:textId="77777777" w:rsidR="002F37E9" w:rsidRDefault="002F37E9" w:rsidP="00FB6993">
      <w:pPr>
        <w:pStyle w:val="a3"/>
        <w:spacing w:line="240" w:lineRule="atLeast"/>
        <w:ind w:left="315" w:right="315"/>
      </w:pPr>
    </w:p>
    <w:p w14:paraId="5CD2056E" w14:textId="77777777" w:rsidR="002F37E9" w:rsidRDefault="002F37E9" w:rsidP="00FB6993">
      <w:pPr>
        <w:pStyle w:val="a3"/>
        <w:spacing w:line="240" w:lineRule="atLeast"/>
        <w:ind w:left="315" w:right="315"/>
      </w:pPr>
      <w:r>
        <w:t xml:space="preserve">    # redirect server error pages to the static page /50x.html</w:t>
      </w:r>
    </w:p>
    <w:p w14:paraId="0027386A" w14:textId="77777777" w:rsidR="002F37E9" w:rsidRDefault="002F37E9" w:rsidP="00FB6993">
      <w:pPr>
        <w:pStyle w:val="a3"/>
        <w:spacing w:line="240" w:lineRule="atLeast"/>
        <w:ind w:left="315" w:right="315"/>
      </w:pPr>
      <w:r>
        <w:t xml:space="preserve">    error_page   500 502 503 504  /50x.html;</w:t>
      </w:r>
    </w:p>
    <w:p w14:paraId="7BABD9C0" w14:textId="77777777" w:rsidR="002F37E9" w:rsidRDefault="002F37E9" w:rsidP="00FB6993">
      <w:pPr>
        <w:pStyle w:val="a3"/>
        <w:spacing w:line="240" w:lineRule="atLeast"/>
        <w:ind w:left="315" w:right="315"/>
      </w:pPr>
      <w:r>
        <w:t xml:space="preserve">    location = /50x.html {</w:t>
      </w:r>
    </w:p>
    <w:p w14:paraId="0ACD9124" w14:textId="77777777" w:rsidR="002F37E9" w:rsidRDefault="002F37E9" w:rsidP="00FB6993">
      <w:pPr>
        <w:pStyle w:val="a3"/>
        <w:spacing w:line="240" w:lineRule="atLeast"/>
        <w:ind w:left="315" w:right="315"/>
      </w:pPr>
      <w:r>
        <w:t xml:space="preserve">        root   /usr/local/nginx/html;</w:t>
      </w:r>
    </w:p>
    <w:p w14:paraId="0B45D3A5" w14:textId="77777777" w:rsidR="002F37E9" w:rsidRDefault="002F37E9" w:rsidP="00FB6993">
      <w:pPr>
        <w:pStyle w:val="a3"/>
        <w:spacing w:line="240" w:lineRule="atLeast"/>
        <w:ind w:left="315" w:right="315"/>
      </w:pPr>
      <w:r>
        <w:t xml:space="preserve">    }</w:t>
      </w:r>
    </w:p>
    <w:p w14:paraId="10D511F3" w14:textId="77777777" w:rsidR="002F37E9" w:rsidRPr="0090583D" w:rsidRDefault="002F37E9" w:rsidP="00FB6993">
      <w:pPr>
        <w:pStyle w:val="a3"/>
        <w:spacing w:line="240" w:lineRule="atLeast"/>
        <w:ind w:left="315" w:right="315"/>
      </w:pPr>
      <w:r>
        <w:t>}</w:t>
      </w:r>
    </w:p>
    <w:p w14:paraId="591E42CF"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7" w:name="_Toc3559745"/>
      <w:r w:rsidRPr="009E6507">
        <w:rPr>
          <w:rFonts w:ascii="微软雅黑" w:eastAsia="微软雅黑" w:hAnsi="微软雅黑" w:hint="eastAsia"/>
          <w:b/>
          <w:bCs/>
          <w:sz w:val="24"/>
          <w:szCs w:val="24"/>
        </w:rPr>
        <w:t>重启Nginx</w:t>
      </w:r>
      <w:bookmarkEnd w:id="47"/>
    </w:p>
    <w:p w14:paraId="78F5ED7E" w14:textId="77777777" w:rsidR="002F37E9" w:rsidRDefault="002F37E9" w:rsidP="002F37E9">
      <w:pPr>
        <w:pStyle w:val="a3"/>
        <w:spacing w:before="120" w:after="120"/>
        <w:ind w:left="315" w:right="315"/>
      </w:pPr>
      <w:r>
        <w:rPr>
          <w:rFonts w:hint="eastAsia"/>
        </w:rPr>
        <w:t>nginx</w:t>
      </w:r>
      <w:r>
        <w:t xml:space="preserve"> -t</w:t>
      </w:r>
    </w:p>
    <w:p w14:paraId="0DA4E301" w14:textId="77777777" w:rsidR="002F37E9" w:rsidRPr="00D27C7D" w:rsidRDefault="002F37E9" w:rsidP="002F37E9">
      <w:pPr>
        <w:pStyle w:val="a3"/>
        <w:spacing w:before="120" w:after="120"/>
        <w:ind w:left="315" w:right="315"/>
      </w:pPr>
      <w:r>
        <w:rPr>
          <w:rFonts w:hint="eastAsia"/>
        </w:rPr>
        <w:t>n</w:t>
      </w:r>
      <w:r>
        <w:t>ginx -s reload</w:t>
      </w:r>
    </w:p>
    <w:p w14:paraId="09A543F4"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8" w:name="_Toc3559746"/>
      <w:r w:rsidRPr="009E6507">
        <w:rPr>
          <w:rFonts w:ascii="微软雅黑" w:eastAsia="微软雅黑" w:hAnsi="微软雅黑" w:hint="eastAsia"/>
          <w:b/>
          <w:bCs/>
          <w:sz w:val="24"/>
          <w:szCs w:val="24"/>
        </w:rPr>
        <w:t>配置Jenkins访问路径：</w:t>
      </w:r>
      <w:bookmarkEnd w:id="48"/>
    </w:p>
    <w:p w14:paraId="242CB006" w14:textId="77777777" w:rsidR="002F37E9" w:rsidRDefault="002F37E9" w:rsidP="002F37E9">
      <w:pPr>
        <w:spacing w:line="0" w:lineRule="atLeast"/>
        <w:ind w:left="301" w:firstLine="420"/>
        <w:rPr>
          <w:rFonts w:ascii="微软雅黑" w:eastAsia="微软雅黑" w:hAnsi="微软雅黑"/>
        </w:rPr>
      </w:pPr>
      <w:r w:rsidRPr="00D27C7D">
        <w:rPr>
          <w:rFonts w:ascii="微软雅黑" w:eastAsia="微软雅黑" w:hAnsi="微软雅黑" w:hint="eastAsia"/>
        </w:rPr>
        <w:t>访问J</w:t>
      </w:r>
      <w:r w:rsidRPr="00D27C7D">
        <w:rPr>
          <w:rFonts w:ascii="微软雅黑" w:eastAsia="微软雅黑" w:hAnsi="微软雅黑"/>
        </w:rPr>
        <w:t>enkins</w:t>
      </w:r>
      <w:r w:rsidRPr="00D27C7D">
        <w:rPr>
          <w:rFonts w:ascii="微软雅黑" w:eastAsia="微软雅黑" w:hAnsi="微软雅黑" w:hint="eastAsia"/>
        </w:rPr>
        <w:t>：</w:t>
      </w:r>
      <w:hyperlink r:id="rId23"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61699B7D" w14:textId="77777777" w:rsidR="002F37E9" w:rsidRDefault="002F37E9" w:rsidP="002F37E9">
      <w:pPr>
        <w:spacing w:line="0" w:lineRule="atLeast"/>
        <w:ind w:left="301" w:firstLine="420"/>
        <w:rPr>
          <w:rFonts w:ascii="微软雅黑" w:eastAsia="微软雅黑" w:hAnsi="微软雅黑"/>
        </w:rPr>
      </w:pPr>
      <w:r>
        <w:rPr>
          <w:rFonts w:ascii="微软雅黑" w:eastAsia="微软雅黑" w:hAnsi="微软雅黑" w:hint="eastAsia"/>
        </w:rPr>
        <w:t>进入系统管理-</w:t>
      </w:r>
      <w:r>
        <w:rPr>
          <w:rFonts w:ascii="微软雅黑" w:eastAsia="微软雅黑" w:hAnsi="微软雅黑"/>
        </w:rPr>
        <w:t>-&gt;</w:t>
      </w:r>
      <w:r>
        <w:rPr>
          <w:rFonts w:ascii="微软雅黑" w:eastAsia="微软雅黑" w:hAnsi="微软雅黑" w:hint="eastAsia"/>
        </w:rPr>
        <w:t>系统设置-</w:t>
      </w:r>
      <w:r>
        <w:rPr>
          <w:rFonts w:ascii="微软雅黑" w:eastAsia="微软雅黑" w:hAnsi="微软雅黑"/>
        </w:rPr>
        <w:t>-&gt;</w:t>
      </w:r>
      <w:r>
        <w:rPr>
          <w:rFonts w:ascii="Helvetica" w:hAnsi="Helvetica" w:cs="Helvetica"/>
          <w:b/>
          <w:bCs/>
          <w:color w:val="333333"/>
          <w:sz w:val="20"/>
          <w:szCs w:val="20"/>
        </w:rPr>
        <w:t>Jenkins Location</w:t>
      </w:r>
      <w:r>
        <w:rPr>
          <w:rFonts w:ascii="Helvetica" w:hAnsi="Helvetica" w:cs="Helvetica" w:hint="eastAsia"/>
          <w:b/>
          <w:bCs/>
          <w:color w:val="333333"/>
          <w:sz w:val="20"/>
          <w:szCs w:val="20"/>
        </w:rPr>
        <w:t>，设置</w:t>
      </w:r>
      <w:r>
        <w:rPr>
          <w:rFonts w:ascii="Helvetica" w:hAnsi="Helvetica" w:cs="Helvetica" w:hint="eastAsia"/>
          <w:b/>
          <w:bCs/>
          <w:color w:val="333333"/>
          <w:sz w:val="20"/>
          <w:szCs w:val="20"/>
        </w:rPr>
        <w:t>URL</w:t>
      </w:r>
      <w:r>
        <w:rPr>
          <w:rFonts w:ascii="Helvetica" w:hAnsi="Helvetica" w:cs="Helvetica" w:hint="eastAsia"/>
          <w:b/>
          <w:bCs/>
          <w:color w:val="333333"/>
          <w:sz w:val="20"/>
          <w:szCs w:val="20"/>
        </w:rPr>
        <w:t>为：</w:t>
      </w:r>
      <w:hyperlink r:id="rId24"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2B7EE4ED" w14:textId="77777777" w:rsidR="002F37E9" w:rsidRDefault="002F37E9" w:rsidP="002F37E9">
      <w:pPr>
        <w:widowControl/>
        <w:spacing w:line="0" w:lineRule="atLeast"/>
        <w:ind w:left="300" w:firstLine="420"/>
        <w:jc w:val="left"/>
        <w:rPr>
          <w:rFonts w:ascii="宋体" w:eastAsia="宋体" w:hAnsi="宋体" w:cs="宋体"/>
          <w:kern w:val="0"/>
          <w:sz w:val="24"/>
          <w:szCs w:val="24"/>
        </w:rPr>
      </w:pPr>
      <w:r w:rsidRPr="00CD0837">
        <w:rPr>
          <w:rFonts w:ascii="宋体" w:eastAsia="宋体" w:hAnsi="宋体" w:cs="宋体"/>
          <w:noProof/>
          <w:kern w:val="0"/>
          <w:sz w:val="24"/>
          <w:szCs w:val="24"/>
        </w:rPr>
        <w:lastRenderedPageBreak/>
        <w:drawing>
          <wp:inline distT="0" distB="0" distL="0" distR="0" wp14:anchorId="4114FCA9" wp14:editId="19FC2FE3">
            <wp:extent cx="4589585" cy="1409934"/>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田长军\AppData\Roaming\Tencent\Users\467529184\QQ\WinTemp\RichOle\DH~}CLZ}]AVXMI(D0]%PZJW.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9508" cy="1419127"/>
                    </a:xfrm>
                    <a:prstGeom prst="rect">
                      <a:avLst/>
                    </a:prstGeom>
                    <a:noFill/>
                    <a:ln>
                      <a:noFill/>
                    </a:ln>
                  </pic:spPr>
                </pic:pic>
              </a:graphicData>
            </a:graphic>
          </wp:inline>
        </w:drawing>
      </w:r>
    </w:p>
    <w:p w14:paraId="36E45E33" w14:textId="2E6459F1" w:rsidR="002B1CEF" w:rsidRDefault="002B1CEF" w:rsidP="002B1CE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9" w:name="_Toc8141461"/>
      <w:r w:rsidRPr="002B1CEF">
        <w:rPr>
          <w:rFonts w:ascii="微软雅黑" w:eastAsia="微软雅黑" w:hAnsi="微软雅黑" w:hint="eastAsia"/>
          <w:b/>
          <w:bCs/>
          <w:sz w:val="24"/>
          <w:szCs w:val="24"/>
        </w:rPr>
        <w:t>配置Java</w:t>
      </w:r>
      <w:r w:rsidRPr="002B1CEF">
        <w:rPr>
          <w:rFonts w:ascii="微软雅黑" w:eastAsia="微软雅黑" w:hAnsi="微软雅黑"/>
          <w:b/>
          <w:bCs/>
          <w:sz w:val="24"/>
          <w:szCs w:val="24"/>
        </w:rPr>
        <w:t xml:space="preserve"> JDK</w:t>
      </w:r>
      <w:r w:rsidRPr="002B1CEF">
        <w:rPr>
          <w:rFonts w:ascii="微软雅黑" w:eastAsia="微软雅黑" w:hAnsi="微软雅黑" w:hint="eastAsia"/>
          <w:b/>
          <w:bCs/>
          <w:sz w:val="24"/>
          <w:szCs w:val="24"/>
        </w:rPr>
        <w:t>、Maven、Git</w:t>
      </w:r>
      <w:bookmarkEnd w:id="49"/>
    </w:p>
    <w:p w14:paraId="709D1A42" w14:textId="0E211F6A" w:rsidR="002B1CEF" w:rsidRPr="0014061F" w:rsidRDefault="0014061F" w:rsidP="0014061F">
      <w:pPr>
        <w:ind w:firstLine="420"/>
        <w:rPr>
          <w:rFonts w:ascii="微软雅黑" w:eastAsia="微软雅黑" w:hAnsi="微软雅黑"/>
        </w:rPr>
      </w:pPr>
      <w:r w:rsidRPr="0014061F">
        <w:rPr>
          <w:rFonts w:ascii="微软雅黑" w:eastAsia="微软雅黑" w:hAnsi="微软雅黑" w:hint="eastAsia"/>
        </w:rPr>
        <w:t>在“系统管理”</w:t>
      </w:r>
      <w:r w:rsidRPr="0014061F">
        <w:rPr>
          <w:rFonts w:ascii="微软雅黑" w:eastAsia="微软雅黑" w:hAnsi="微软雅黑"/>
        </w:rPr>
        <w:t>—</w:t>
      </w:r>
      <w:r w:rsidRPr="0014061F">
        <w:rPr>
          <w:rFonts w:ascii="微软雅黑" w:eastAsia="微软雅黑" w:hAnsi="微软雅黑" w:hint="eastAsia"/>
        </w:rPr>
        <w:t>“系统全局工具配置”下设置JDK、Maven及Git</w:t>
      </w:r>
    </w:p>
    <w:p w14:paraId="23529594" w14:textId="64E2FDBB" w:rsidR="0014061F" w:rsidRDefault="0014061F" w:rsidP="00534FAA">
      <w:pPr>
        <w:ind w:firstLine="360"/>
      </w:pPr>
      <w:r>
        <w:rPr>
          <w:noProof/>
        </w:rPr>
        <w:drawing>
          <wp:inline distT="0" distB="0" distL="0" distR="0" wp14:anchorId="7BE0BC0D" wp14:editId="226378A0">
            <wp:extent cx="5345723" cy="1419529"/>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66040" cy="1424924"/>
                    </a:xfrm>
                    <a:prstGeom prst="rect">
                      <a:avLst/>
                    </a:prstGeom>
                  </pic:spPr>
                </pic:pic>
              </a:graphicData>
            </a:graphic>
          </wp:inline>
        </w:drawing>
      </w:r>
    </w:p>
    <w:p w14:paraId="56C6B5C6" w14:textId="7AC5C64B" w:rsidR="007B019C" w:rsidRPr="004260A4" w:rsidRDefault="0014061F" w:rsidP="004260A4">
      <w:pPr>
        <w:ind w:firstLine="360"/>
      </w:pPr>
      <w:r>
        <w:rPr>
          <w:noProof/>
        </w:rPr>
        <w:drawing>
          <wp:inline distT="0" distB="0" distL="0" distR="0" wp14:anchorId="218312BF" wp14:editId="105052FA">
            <wp:extent cx="5345430" cy="1398061"/>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8935" cy="1409439"/>
                    </a:xfrm>
                    <a:prstGeom prst="rect">
                      <a:avLst/>
                    </a:prstGeom>
                  </pic:spPr>
                </pic:pic>
              </a:graphicData>
            </a:graphic>
          </wp:inline>
        </w:drawing>
      </w:r>
    </w:p>
    <w:p w14:paraId="33357805" w14:textId="748C8CBB" w:rsidR="00E36308" w:rsidRDefault="00E36308" w:rsidP="00E36308">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50" w:name="_Toc8141462"/>
      <w:r>
        <w:rPr>
          <w:rFonts w:ascii="微软雅黑" w:eastAsia="微软雅黑" w:hAnsi="微软雅黑" w:hint="eastAsia"/>
          <w:b/>
          <w:bCs/>
          <w:sz w:val="24"/>
          <w:szCs w:val="24"/>
        </w:rPr>
        <w:t>SpringBoot</w:t>
      </w:r>
      <w:bookmarkEnd w:id="50"/>
    </w:p>
    <w:p w14:paraId="21C3EA3E" w14:textId="28680DF5" w:rsidR="00174D4C" w:rsidRDefault="00174D4C"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1" w:name="_Toc8141463"/>
      <w:r>
        <w:rPr>
          <w:rFonts w:ascii="微软雅黑" w:eastAsia="微软雅黑" w:hAnsi="微软雅黑" w:hint="eastAsia"/>
          <w:b/>
          <w:bCs/>
          <w:sz w:val="24"/>
          <w:szCs w:val="24"/>
        </w:rPr>
        <w:t>SpringBoot启动流程</w:t>
      </w:r>
      <w:r w:rsidR="0055369B">
        <w:rPr>
          <w:rFonts w:ascii="微软雅黑" w:eastAsia="微软雅黑" w:hAnsi="微软雅黑" w:hint="eastAsia"/>
          <w:b/>
          <w:bCs/>
          <w:sz w:val="24"/>
          <w:szCs w:val="24"/>
        </w:rPr>
        <w:t>及自动</w:t>
      </w:r>
      <w:r w:rsidR="00F31FDB">
        <w:rPr>
          <w:rFonts w:ascii="微软雅黑" w:eastAsia="微软雅黑" w:hAnsi="微软雅黑"/>
          <w:b/>
          <w:bCs/>
          <w:sz w:val="24"/>
          <w:szCs w:val="24"/>
        </w:rPr>
        <w:t>配置</w:t>
      </w:r>
      <w:bookmarkEnd w:id="51"/>
    </w:p>
    <w:p w14:paraId="51785F47" w14:textId="08DC7F04" w:rsidR="0003458A" w:rsidRDefault="003A5FEB"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2" w:name="_Toc8141464"/>
      <w:r>
        <w:rPr>
          <w:rFonts w:ascii="微软雅黑" w:eastAsia="微软雅黑" w:hAnsi="微软雅黑" w:hint="eastAsia"/>
          <w:b/>
          <w:bCs/>
          <w:sz w:val="24"/>
          <w:szCs w:val="24"/>
        </w:rPr>
        <w:t>SpringBoot启动总体流程</w:t>
      </w:r>
      <w:bookmarkEnd w:id="52"/>
    </w:p>
    <w:p w14:paraId="2C70BF7B" w14:textId="6B5515A0" w:rsidR="0003458A" w:rsidRDefault="00B26F8D" w:rsidP="00B26F8D">
      <w:r>
        <w:object w:dxaOrig="10489" w:dyaOrig="6313" w14:anchorId="4E11C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9.3pt" o:ole="">
            <v:imagedata r:id="rId28" o:title=""/>
          </v:shape>
          <o:OLEObject Type="Embed" ProgID="Visio.Drawing.15" ShapeID="_x0000_i1025" DrawAspect="Content" ObjectID="_1625052485" r:id="rId29"/>
        </w:object>
      </w:r>
    </w:p>
    <w:p w14:paraId="765B1EF9" w14:textId="0A915BC9" w:rsidR="0003458A" w:rsidRPr="0003458A" w:rsidRDefault="0003458A" w:rsidP="0003458A">
      <w:pPr>
        <w:rPr>
          <w:rFonts w:ascii="微软雅黑" w:eastAsia="微软雅黑" w:hAnsi="微软雅黑"/>
        </w:rPr>
      </w:pPr>
      <w:r>
        <w:tab/>
      </w:r>
      <w:r w:rsidRPr="0003458A">
        <w:rPr>
          <w:rFonts w:ascii="微软雅黑" w:eastAsia="微软雅黑" w:hAnsi="微软雅黑"/>
        </w:rPr>
        <w:t>SpringBoot启动总体分为三个步骤</w:t>
      </w:r>
      <w:r w:rsidRPr="0003458A">
        <w:rPr>
          <w:rFonts w:ascii="微软雅黑" w:eastAsia="微软雅黑" w:hAnsi="微软雅黑" w:hint="eastAsia"/>
        </w:rPr>
        <w:t>：</w:t>
      </w:r>
    </w:p>
    <w:p w14:paraId="4E8EDDC6" w14:textId="1F2A46FB"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hint="eastAsia"/>
        </w:rPr>
        <w:t>第一部分进行</w:t>
      </w:r>
      <w:r w:rsidRPr="0003458A">
        <w:rPr>
          <w:rFonts w:ascii="微软雅黑" w:eastAsia="微软雅黑" w:hAnsi="微软雅黑"/>
        </w:rPr>
        <w:t>SpringApplication的初始化模块，配置一些基本的环境变量、资源、构造器、监听器，</w:t>
      </w:r>
    </w:p>
    <w:p w14:paraId="52FA1563" w14:textId="77C6CEED"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二部分实现了应用具体的启动方案，包括启</w:t>
      </w:r>
      <w:r>
        <w:rPr>
          <w:rFonts w:ascii="微软雅黑" w:eastAsia="微软雅黑" w:hAnsi="微软雅黑"/>
        </w:rPr>
        <w:t>动流程的监听模块、加载配置环境模块</w:t>
      </w:r>
      <w:r w:rsidRPr="0003458A">
        <w:rPr>
          <w:rFonts w:ascii="微软雅黑" w:eastAsia="微软雅黑" w:hAnsi="微软雅黑"/>
        </w:rPr>
        <w:t>及核心的创建上下文环境模块</w:t>
      </w:r>
    </w:p>
    <w:p w14:paraId="057ADDD4" w14:textId="5F134770"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三部分是自动化配置模块，该模块作为springboot自动配置核心</w:t>
      </w:r>
    </w:p>
    <w:p w14:paraId="4C1CD87F" w14:textId="3CB6AC31" w:rsidR="0003458A" w:rsidRDefault="007828E6"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3" w:name="_Toc8141465"/>
      <w:r>
        <w:rPr>
          <w:rFonts w:ascii="微软雅黑" w:eastAsia="微软雅黑" w:hAnsi="微软雅黑"/>
          <w:b/>
          <w:bCs/>
          <w:sz w:val="24"/>
          <w:szCs w:val="24"/>
        </w:rPr>
        <w:t>SpringBoot</w:t>
      </w:r>
      <w:r w:rsidR="0003458A">
        <w:rPr>
          <w:rFonts w:ascii="微软雅黑" w:eastAsia="微软雅黑" w:hAnsi="微软雅黑"/>
          <w:b/>
          <w:bCs/>
          <w:sz w:val="24"/>
          <w:szCs w:val="24"/>
        </w:rPr>
        <w:t>应用程序入口</w:t>
      </w:r>
      <w:bookmarkEnd w:id="53"/>
    </w:p>
    <w:p w14:paraId="0D5BA63C" w14:textId="4BD4E817" w:rsidR="006A0B1D" w:rsidRDefault="006A0B1D" w:rsidP="0003458A">
      <w:pPr>
        <w:spacing w:beforeLines="50" w:before="156" w:afterLines="50" w:after="156" w:line="0" w:lineRule="atLeast"/>
        <w:ind w:firstLine="420"/>
        <w:rPr>
          <w:rFonts w:ascii="微软雅黑" w:eastAsia="微软雅黑" w:hAnsi="微软雅黑"/>
        </w:rPr>
      </w:pPr>
      <w:r>
        <w:rPr>
          <w:noProof/>
        </w:rPr>
        <w:drawing>
          <wp:inline distT="0" distB="0" distL="0" distR="0" wp14:anchorId="41D8959E" wp14:editId="638A8526">
            <wp:extent cx="5152292" cy="10560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79041" cy="1061543"/>
                    </a:xfrm>
                    <a:prstGeom prst="rect">
                      <a:avLst/>
                    </a:prstGeom>
                  </pic:spPr>
                </pic:pic>
              </a:graphicData>
            </a:graphic>
          </wp:inline>
        </w:drawing>
      </w:r>
    </w:p>
    <w:p w14:paraId="27A104CE" w14:textId="77777777" w:rsidR="0003458A" w:rsidRDefault="0003458A" w:rsidP="0003458A">
      <w:pPr>
        <w:spacing w:beforeLines="50" w:before="156" w:afterLines="50" w:after="156" w:line="0" w:lineRule="atLeast"/>
        <w:ind w:firstLine="420"/>
        <w:rPr>
          <w:rFonts w:ascii="微软雅黑" w:eastAsia="微软雅黑" w:hAnsi="微软雅黑"/>
        </w:rPr>
      </w:pPr>
      <w:r w:rsidRPr="0003458A">
        <w:rPr>
          <w:rFonts w:ascii="微软雅黑" w:eastAsia="微软雅黑" w:hAnsi="微软雅黑" w:hint="eastAsia"/>
        </w:rPr>
        <w:t>每个</w:t>
      </w:r>
      <w:r w:rsidRPr="0003458A">
        <w:rPr>
          <w:rFonts w:ascii="微软雅黑" w:eastAsia="微软雅黑" w:hAnsi="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14:paraId="0F86D86E" w14:textId="6D26A3A5"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EnableAutoConfiguration：SpringBoot根据应用所声明的依赖来对Spring框架进行自动配置</w:t>
      </w:r>
    </w:p>
    <w:p w14:paraId="30654139" w14:textId="7E60D079"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SpringBootConfiguration(内部为@Configuration)：被标注的类等于在spring的XML配置文件中(applicationContext.xml)，装配所有bean事务，提供了一个spring的上下文环境</w:t>
      </w:r>
    </w:p>
    <w:p w14:paraId="6EE353D9" w14:textId="3783F050"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lastRenderedPageBreak/>
        <w:t>@ComponentScan：组件扫描，可自动发现和装配Bean，默认扫描SpringApplication的run方法里的Booter.class所在的包路径下文件，所以最好将该启动类放到根包路径下</w:t>
      </w:r>
    </w:p>
    <w:p w14:paraId="7724AC9A" w14:textId="5DC9FA50" w:rsidR="0003458A"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4" w:name="_Toc8141466"/>
      <w:r>
        <w:rPr>
          <w:rFonts w:ascii="微软雅黑" w:eastAsia="微软雅黑" w:hAnsi="微软雅黑"/>
          <w:b/>
          <w:bCs/>
          <w:sz w:val="24"/>
          <w:szCs w:val="24"/>
        </w:rPr>
        <w:t>创建</w:t>
      </w:r>
      <w:r w:rsidR="0003458A">
        <w:rPr>
          <w:rFonts w:ascii="微软雅黑" w:eastAsia="微软雅黑" w:hAnsi="微软雅黑"/>
          <w:b/>
          <w:bCs/>
          <w:sz w:val="24"/>
          <w:szCs w:val="24"/>
        </w:rPr>
        <w:t>SpringApplication</w:t>
      </w:r>
      <w:r>
        <w:rPr>
          <w:rFonts w:ascii="微软雅黑" w:eastAsia="微软雅黑" w:hAnsi="微软雅黑"/>
          <w:b/>
          <w:bCs/>
          <w:sz w:val="24"/>
          <w:szCs w:val="24"/>
        </w:rPr>
        <w:t>对象</w:t>
      </w:r>
      <w:bookmarkEnd w:id="54"/>
    </w:p>
    <w:p w14:paraId="5FE8258F" w14:textId="62A93460" w:rsidR="0056528B" w:rsidRDefault="0056528B" w:rsidP="0056528B">
      <w:r>
        <w:rPr>
          <w:noProof/>
        </w:rPr>
        <w:drawing>
          <wp:inline distT="0" distB="0" distL="0" distR="0" wp14:anchorId="104B2E34" wp14:editId="6B4B1384">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1548765"/>
                    </a:xfrm>
                    <a:prstGeom prst="rect">
                      <a:avLst/>
                    </a:prstGeom>
                  </pic:spPr>
                </pic:pic>
              </a:graphicData>
            </a:graphic>
          </wp:inline>
        </w:drawing>
      </w:r>
    </w:p>
    <w:p w14:paraId="3A38AD95" w14:textId="082216F1" w:rsidR="0056528B" w:rsidRDefault="0056528B" w:rsidP="0056528B"/>
    <w:p w14:paraId="2894AB9A" w14:textId="24B86CAA"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5" w:name="_Toc8141467"/>
      <w:r>
        <w:rPr>
          <w:rFonts w:ascii="微软雅黑" w:eastAsia="微软雅黑" w:hAnsi="微软雅黑"/>
          <w:b/>
          <w:bCs/>
          <w:sz w:val="24"/>
          <w:szCs w:val="24"/>
        </w:rPr>
        <w:t>启动SpringBoot应用</w:t>
      </w:r>
      <w:bookmarkEnd w:id="55"/>
    </w:p>
    <w:p w14:paraId="2ECCF117" w14:textId="22F169CC" w:rsidR="00F74E00" w:rsidRDefault="00F74E00" w:rsidP="00F74E00">
      <w:r>
        <w:rPr>
          <w:noProof/>
        </w:rPr>
        <w:drawing>
          <wp:inline distT="0" distB="0" distL="0" distR="0" wp14:anchorId="22747693" wp14:editId="6A884832">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4541520"/>
                    </a:xfrm>
                    <a:prstGeom prst="rect">
                      <a:avLst/>
                    </a:prstGeom>
                  </pic:spPr>
                </pic:pic>
              </a:graphicData>
            </a:graphic>
          </wp:inline>
        </w:drawing>
      </w:r>
    </w:p>
    <w:p w14:paraId="29162820" w14:textId="63F5B510" w:rsidR="00F74E00" w:rsidRDefault="00F74E00" w:rsidP="00F74E00">
      <w:pPr>
        <w:pStyle w:val="a6"/>
        <w:numPr>
          <w:ilvl w:val="0"/>
          <w:numId w:val="9"/>
        </w:numPr>
        <w:ind w:firstLineChars="0"/>
      </w:pPr>
      <w:r>
        <w:t>创建了应用的监听器SpringApplicationRunListeners并开始监听</w:t>
      </w:r>
    </w:p>
    <w:p w14:paraId="520E1FAD" w14:textId="77777777" w:rsidR="00F74E00" w:rsidRDefault="00F74E00" w:rsidP="00F74E00"/>
    <w:p w14:paraId="713E402B" w14:textId="3380944D" w:rsidR="00F74E00" w:rsidRDefault="00540681" w:rsidP="00F74E00">
      <w:pPr>
        <w:pStyle w:val="a6"/>
        <w:numPr>
          <w:ilvl w:val="0"/>
          <w:numId w:val="9"/>
        </w:numPr>
        <w:ind w:firstLineChars="0"/>
      </w:pPr>
      <w:r>
        <w:t>创建</w:t>
      </w:r>
      <w:r w:rsidR="00F74E00">
        <w:t>SpringBoot配置环境</w:t>
      </w:r>
      <w:r w:rsidR="000D24E4">
        <w:t>ConfigurableEnvironment</w:t>
      </w:r>
      <w:r w:rsidR="000D24E4">
        <w:rPr>
          <w:rFonts w:hint="eastAsia"/>
        </w:rPr>
        <w:t>（</w:t>
      </w:r>
      <w:r w:rsidR="00F74E00">
        <w:t>如果是通过web容器发布，会加载StandardEnvironment，其最终也是继承了ConfigurableEnvironment</w:t>
      </w:r>
      <w:r>
        <w:t>)</w:t>
      </w:r>
      <w:r>
        <w:rPr>
          <w:rFonts w:hint="eastAsia"/>
        </w:rPr>
        <w:t>；</w:t>
      </w:r>
      <w:r>
        <w:t>配置环境(Environment)加入到监听器对象中(SpringApplicationRunListeners)</w:t>
      </w:r>
      <w:r w:rsidR="000D24E4">
        <w:rPr>
          <w:rFonts w:hint="eastAsia"/>
        </w:rPr>
        <w:t>；</w:t>
      </w:r>
      <w:r w:rsidR="000D24E4" w:rsidRPr="000D24E4">
        <w:rPr>
          <w:rFonts w:hint="eastAsia"/>
        </w:rPr>
        <w:t>加载属性文件资源</w:t>
      </w:r>
      <w:r w:rsidR="00CE48E1">
        <w:rPr>
          <w:rFonts w:hint="eastAsia"/>
        </w:rPr>
        <w:t>；</w:t>
      </w:r>
    </w:p>
    <w:p w14:paraId="3CBEFC79" w14:textId="378B1566" w:rsidR="00540681" w:rsidRDefault="00A752AF" w:rsidP="00540681">
      <w:r>
        <w:rPr>
          <w:noProof/>
        </w:rPr>
        <w:lastRenderedPageBreak/>
        <w:drawing>
          <wp:inline distT="0" distB="0" distL="0" distR="0" wp14:anchorId="6DC0BD99" wp14:editId="6F66F448">
            <wp:extent cx="6137031" cy="2285172"/>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0375" cy="2286417"/>
                    </a:xfrm>
                    <a:prstGeom prst="rect">
                      <a:avLst/>
                    </a:prstGeom>
                  </pic:spPr>
                </pic:pic>
              </a:graphicData>
            </a:graphic>
          </wp:inline>
        </w:drawing>
      </w:r>
    </w:p>
    <w:p w14:paraId="6BF491ED" w14:textId="004A4829" w:rsidR="00F74E00" w:rsidRDefault="00540681" w:rsidP="00540681">
      <w:r>
        <w:rPr>
          <w:noProof/>
        </w:rPr>
        <w:drawing>
          <wp:inline distT="0" distB="0" distL="0" distR="0" wp14:anchorId="259CCC3A" wp14:editId="32D1DCA1">
            <wp:extent cx="6013938" cy="1881438"/>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32461" cy="1887233"/>
                    </a:xfrm>
                    <a:prstGeom prst="rect">
                      <a:avLst/>
                    </a:prstGeom>
                  </pic:spPr>
                </pic:pic>
              </a:graphicData>
            </a:graphic>
          </wp:inline>
        </w:drawing>
      </w:r>
    </w:p>
    <w:p w14:paraId="36B3FE6D" w14:textId="2B73ABFB" w:rsidR="00F74E00" w:rsidRDefault="00F74E00" w:rsidP="00F74E00">
      <w:pPr>
        <w:pStyle w:val="a6"/>
        <w:numPr>
          <w:ilvl w:val="0"/>
          <w:numId w:val="9"/>
        </w:numPr>
        <w:ind w:firstLineChars="0"/>
      </w:pPr>
      <w:r>
        <w:t>创建run方法的返回对象：ConfigurableApplicationContext(应用配置上下文)，我们可以看一下创建方法：</w:t>
      </w:r>
    </w:p>
    <w:p w14:paraId="4E083204" w14:textId="03577DC8" w:rsidR="00F74E00" w:rsidRDefault="00AB5B38" w:rsidP="00F74E00">
      <w:r>
        <w:rPr>
          <w:noProof/>
        </w:rPr>
        <w:drawing>
          <wp:inline distT="0" distB="0" distL="0" distR="0" wp14:anchorId="4E8112CF" wp14:editId="3EFD2904">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3200400"/>
                    </a:xfrm>
                    <a:prstGeom prst="rect">
                      <a:avLst/>
                    </a:prstGeom>
                  </pic:spPr>
                </pic:pic>
              </a:graphicData>
            </a:graphic>
          </wp:inline>
        </w:drawing>
      </w:r>
    </w:p>
    <w:p w14:paraId="111B6362" w14:textId="0091D78C" w:rsidR="00AB5B38" w:rsidRDefault="00AB5B38" w:rsidP="00AB5B38">
      <w:pPr>
        <w:ind w:firstLine="420"/>
      </w:pPr>
      <w:r w:rsidRPr="00AB5B38">
        <w:rPr>
          <w:rFonts w:hint="eastAsia"/>
        </w:rPr>
        <w:t>方法会先获取显式设置的应用上下文</w:t>
      </w:r>
      <w:r w:rsidRPr="00AB5B38">
        <w:t>(applicationContextClass)，如果不存在，再加载默认的环境配置（通过是否是web environment判断），默认选择AnnotationConfigApplicationContext注解上下文（通过扫描所有注解类来加载bean），最后通过BeanUtils实例化上下文对象，并返回</w:t>
      </w:r>
    </w:p>
    <w:p w14:paraId="6430018C" w14:textId="7D537301" w:rsidR="00F74E00" w:rsidRDefault="00F74E00" w:rsidP="00F74E00">
      <w:pPr>
        <w:pStyle w:val="a6"/>
        <w:numPr>
          <w:ilvl w:val="0"/>
          <w:numId w:val="9"/>
        </w:numPr>
        <w:ind w:firstLineChars="0"/>
      </w:pPr>
      <w:r w:rsidRPr="00F74E00">
        <w:rPr>
          <w:rFonts w:hint="eastAsia"/>
        </w:rPr>
        <w:lastRenderedPageBreak/>
        <w:t>回到</w:t>
      </w:r>
      <w:r w:rsidRPr="00F74E00">
        <w:t>run方法内，prepareContext方法将listeners、environment、applicationArguments、banner等重要组件与上下文对象关联</w:t>
      </w:r>
    </w:p>
    <w:p w14:paraId="056FF48A" w14:textId="7054CDB6" w:rsidR="00F74E00" w:rsidRDefault="00D37A5F" w:rsidP="00F74E00">
      <w:r>
        <w:rPr>
          <w:noProof/>
        </w:rPr>
        <w:drawing>
          <wp:inline distT="0" distB="0" distL="0" distR="0" wp14:anchorId="0064A7F2" wp14:editId="7DD0319B">
            <wp:extent cx="5890846" cy="34386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99258" cy="3443554"/>
                    </a:xfrm>
                    <a:prstGeom prst="rect">
                      <a:avLst/>
                    </a:prstGeom>
                  </pic:spPr>
                </pic:pic>
              </a:graphicData>
            </a:graphic>
          </wp:inline>
        </w:drawing>
      </w:r>
    </w:p>
    <w:p w14:paraId="3304F952" w14:textId="3AFBA74E" w:rsidR="00F74E00" w:rsidRDefault="00F74E00" w:rsidP="00FB6993">
      <w:pPr>
        <w:pStyle w:val="a6"/>
        <w:numPr>
          <w:ilvl w:val="0"/>
          <w:numId w:val="9"/>
        </w:numPr>
        <w:ind w:firstLineChars="0"/>
      </w:pPr>
      <w:r w:rsidRPr="00F74E00">
        <w:rPr>
          <w:rFonts w:hint="eastAsia"/>
        </w:rPr>
        <w:t>接下来的</w:t>
      </w:r>
      <w:r w:rsidRPr="00F74E00">
        <w:t>refreshContext(context)方法(</w:t>
      </w:r>
      <w:r w:rsidR="00FB6993">
        <w:t>调用基类</w:t>
      </w:r>
      <w:r w:rsidR="00FB6993">
        <w:rPr>
          <w:rFonts w:hint="eastAsia"/>
        </w:rPr>
        <w:t xml:space="preserve">： </w:t>
      </w:r>
      <w:r w:rsidR="00FB6993" w:rsidRPr="00FB6993">
        <w:t>AbstractApplicationContext</w:t>
      </w:r>
      <w:r w:rsidR="00FB6993">
        <w:t>的</w:t>
      </w:r>
      <w:r w:rsidRPr="00F74E00">
        <w:t>初始化方法如下)将是实现spring-boot-starter-*(mybatis、redis等)自动化配置的关键，包括spring.factories的加载，bean的实例化等核心工作</w:t>
      </w:r>
    </w:p>
    <w:p w14:paraId="61C98FBC" w14:textId="7441830C" w:rsidR="00F74E00" w:rsidRDefault="00FB6993" w:rsidP="00F74E00">
      <w:r>
        <w:rPr>
          <w:noProof/>
        </w:rPr>
        <w:drawing>
          <wp:inline distT="0" distB="0" distL="0" distR="0" wp14:anchorId="104D5E78" wp14:editId="6774D38A">
            <wp:extent cx="5621215" cy="39330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26054" cy="3936390"/>
                    </a:xfrm>
                    <a:prstGeom prst="rect">
                      <a:avLst/>
                    </a:prstGeom>
                  </pic:spPr>
                </pic:pic>
              </a:graphicData>
            </a:graphic>
          </wp:inline>
        </w:drawing>
      </w:r>
    </w:p>
    <w:p w14:paraId="23C4313A" w14:textId="50E4F40A" w:rsidR="00BF726C" w:rsidRDefault="00BF726C" w:rsidP="00BF726C">
      <w:pPr>
        <w:pStyle w:val="a6"/>
        <w:widowControl/>
        <w:numPr>
          <w:ilvl w:val="0"/>
          <w:numId w:val="12"/>
        </w:numPr>
        <w:spacing w:before="100" w:beforeAutospacing="1" w:after="100" w:afterAutospacing="1"/>
        <w:ind w:left="0" w:firstLineChars="0" w:firstLine="0"/>
        <w:jc w:val="left"/>
      </w:pPr>
      <w:r w:rsidRPr="00BF726C">
        <w:lastRenderedPageBreak/>
        <w:t>prepareBeanFactory(beanFactory)：设置beanFactory的classloader，BeanExpressionResolver，PropertyEditorRegistrar，ApplicationContextAwareProcessor和忽略xxxxAware，注册依赖，还有ApplicationListenerDetector</w:t>
      </w:r>
    </w:p>
    <w:p w14:paraId="7A7EFEE0" w14:textId="77777777" w:rsidR="00BF726C" w:rsidRDefault="00BF726C" w:rsidP="00BF726C">
      <w:pPr>
        <w:widowControl/>
        <w:spacing w:before="100" w:beforeAutospacing="1" w:after="100" w:afterAutospacing="1"/>
        <w:jc w:val="left"/>
      </w:pPr>
      <w:r w:rsidRPr="00BF726C">
        <w:t>ApplicationContextAwareProcessor：只是将applicationContext传递给ApplicationContextAwareProcessor，方便后面的xxxAware调用</w:t>
      </w:r>
    </w:p>
    <w:p w14:paraId="52D55CDC" w14:textId="77777777" w:rsidR="00BF726C" w:rsidRDefault="00BF726C" w:rsidP="00BF726C">
      <w:pPr>
        <w:widowControl/>
        <w:spacing w:before="100" w:beforeAutospacing="1" w:after="100" w:afterAutospacing="1"/>
        <w:jc w:val="left"/>
      </w:pPr>
      <w:r w:rsidRPr="00BF726C">
        <w:t>忽略xxxxAware：忽略这些Aware接口实现类中与接口set方法中入参类型相同的属性的的自动注入这样就保证了关键的类是由spring容器自己产生的而不是我们注入的，</w:t>
      </w:r>
    </w:p>
    <w:p w14:paraId="195839B1" w14:textId="5E5836DE" w:rsidR="00BF726C" w:rsidRPr="00BF726C" w:rsidRDefault="00BF726C" w:rsidP="00BF726C">
      <w:pPr>
        <w:widowControl/>
        <w:spacing w:before="100" w:beforeAutospacing="1" w:after="100" w:afterAutospacing="1"/>
        <w:jc w:val="left"/>
      </w:pPr>
      <w:r w:rsidRPr="00BF726C">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14:paraId="68A9FC90" w14:textId="77777777" w:rsidR="00BF726C" w:rsidRPr="00BF726C" w:rsidRDefault="00BF726C" w:rsidP="00BF726C">
      <w:pPr>
        <w:widowControl/>
        <w:spacing w:before="100" w:beforeAutospacing="1" w:after="100" w:afterAutospacing="1"/>
        <w:jc w:val="left"/>
      </w:pPr>
      <w:r w:rsidRPr="00BF726C">
        <w:t>注册依赖：即指定一些类自动注入的实例是spring指定的实例对象</w:t>
      </w:r>
      <w:r w:rsidRPr="00BF726C">
        <w:br/>
        <w:t>ApplicationListenerDetector：检测实现了ApplicationListener的实现类，因为有些实现类，无法通过getBeanNamesForType获取到</w:t>
      </w:r>
    </w:p>
    <w:p w14:paraId="611D6A17"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postProcessBeanFactory(beanFactory)：继续设置ignoreDependencyInterface（ServletContextAware）还有annotatedClasses，basePackages如果存在就设置</w:t>
      </w:r>
    </w:p>
    <w:p w14:paraId="6073E88F"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14:paraId="0463B0A3" w14:textId="59AD9F4C" w:rsidR="00BF726C" w:rsidRPr="00BF726C" w:rsidRDefault="00BF726C" w:rsidP="00BF726C">
      <w:pPr>
        <w:pStyle w:val="a6"/>
        <w:widowControl/>
        <w:spacing w:beforeLines="50" w:before="156" w:afterLines="50" w:after="156" w:line="240" w:lineRule="atLeast"/>
        <w:ind w:firstLineChars="0" w:firstLine="0"/>
        <w:jc w:val="left"/>
      </w:pPr>
      <w:r w:rsidRPr="00BF726C">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14:paraId="66D8730D" w14:textId="6CE3DC46" w:rsidR="00BF726C" w:rsidRDefault="00CF52F6" w:rsidP="00CF52F6">
      <w:pPr>
        <w:pStyle w:val="a6"/>
        <w:widowControl/>
        <w:numPr>
          <w:ilvl w:val="0"/>
          <w:numId w:val="12"/>
        </w:numPr>
        <w:spacing w:beforeLines="50" w:before="156" w:afterLines="50" w:after="156" w:line="240" w:lineRule="atLeast"/>
        <w:ind w:left="0" w:firstLineChars="0" w:firstLine="0"/>
        <w:jc w:val="left"/>
      </w:pPr>
      <w:r w:rsidRPr="00CF52F6">
        <w:t>registerBeanPostProcessors：从beanFactory获取BeanPostProcessor分别按照PriorityOrdered，Ordered，普通的类型注册BeanPostProcessor</w:t>
      </w:r>
    </w:p>
    <w:p w14:paraId="5B945736" w14:textId="0BD2E304"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BeanPostProcessor和BeanFactoryPostProcessor:前者是对bean初始化前后进行设置，后者可以对beanFactory进行修改 或者，可以对beanDefinition进行修改或者增加或者初始化渴望提前初始化的bean</w:t>
      </w:r>
    </w:p>
    <w:p w14:paraId="345BCC9F" w14:textId="26E979E3"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MessageSource()：一般是我们用来初始化我们国际化文件的</w:t>
      </w:r>
    </w:p>
    <w:p w14:paraId="65F5AE5D" w14:textId="40295BDB"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ApplicationEventMulticaster():设置applicationEventMulticaster，spring发布各种事件就依靠他，这个和springboot发布事件使用相同的类</w:t>
      </w:r>
    </w:p>
    <w:p w14:paraId="0DB5B66E" w14:textId="59C8E92E"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onRefresh()：初始化其他的子容器类中的bean，同时创建spring的内置tomcat，这在后期Springboot内嵌式tomcat中详细阐述</w:t>
      </w:r>
    </w:p>
    <w:p w14:paraId="350CD887" w14:textId="2370AEFD" w:rsidR="00CF2662" w:rsidRDefault="00CF2662" w:rsidP="00072A30">
      <w:pPr>
        <w:pStyle w:val="a6"/>
        <w:widowControl/>
        <w:numPr>
          <w:ilvl w:val="0"/>
          <w:numId w:val="12"/>
        </w:numPr>
        <w:spacing w:beforeLines="50" w:before="156" w:afterLines="50" w:after="156" w:line="240" w:lineRule="atLeast"/>
        <w:ind w:left="0" w:firstLineChars="0" w:firstLine="0"/>
        <w:jc w:val="left"/>
      </w:pPr>
      <w:r w:rsidRPr="00CF2662">
        <w:lastRenderedPageBreak/>
        <w:t>registerListeners()：添加用户设置applicationListeners，然后从beanFactory获取ApplicationListener，然后发布需要earlyApplicationEvents事件</w:t>
      </w:r>
    </w:p>
    <w:p w14:paraId="060DBAA4" w14:textId="21233F03" w:rsidR="00BB2318"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BeanFactoryInitialization(beanFactory)：实例化非懒加载的剩余bean</w:t>
      </w:r>
    </w:p>
    <w:p w14:paraId="60351CAC" w14:textId="5F8AA2C2" w:rsidR="00BB2318" w:rsidRPr="00BF726C"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Refresh：清理资源缓存，初始化lifecycle，调用lifecycle的onrefresh，发布ContextRefreshedEvent的事件,激活JMX,启动tomcat</w:t>
      </w:r>
    </w:p>
    <w:p w14:paraId="0C9C170A" w14:textId="5A1EC9E0" w:rsidR="00F74E00" w:rsidRPr="00F74E00" w:rsidRDefault="00F74E00" w:rsidP="00FF1DB1">
      <w:pPr>
        <w:ind w:firstLine="420"/>
      </w:pPr>
      <w:r w:rsidRPr="00F74E00">
        <w:rPr>
          <w:rFonts w:hint="eastAsia"/>
        </w:rPr>
        <w:t>配置结束后，</w:t>
      </w:r>
      <w:r w:rsidRPr="00F74E00">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w:t>
      </w:r>
      <w:r w:rsidR="006F48AC">
        <w:t>启动的程序已经构造完成</w:t>
      </w:r>
      <w:r w:rsidR="006F48AC">
        <w:rPr>
          <w:rFonts w:hint="eastAsia"/>
        </w:rPr>
        <w:t>。</w:t>
      </w:r>
      <w:r w:rsidR="006F48AC" w:rsidRPr="00F74E00">
        <w:rPr>
          <w:rFonts w:hint="eastAsia"/>
        </w:rPr>
        <w:t xml:space="preserve"> </w:t>
      </w:r>
    </w:p>
    <w:p w14:paraId="46294769" w14:textId="46ABD553"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6" w:name="_Toc8141468"/>
      <w:r>
        <w:rPr>
          <w:rFonts w:ascii="微软雅黑" w:eastAsia="微软雅黑" w:hAnsi="微软雅黑"/>
          <w:b/>
          <w:bCs/>
          <w:sz w:val="24"/>
          <w:szCs w:val="24"/>
        </w:rPr>
        <w:t>SpringBoot的</w:t>
      </w:r>
      <w:r w:rsidR="00F31FDB">
        <w:rPr>
          <w:rFonts w:ascii="微软雅黑" w:eastAsia="微软雅黑" w:hAnsi="微软雅黑"/>
          <w:b/>
          <w:bCs/>
          <w:sz w:val="24"/>
          <w:szCs w:val="24"/>
        </w:rPr>
        <w:t>自动配置</w:t>
      </w:r>
      <w:bookmarkEnd w:id="56"/>
    </w:p>
    <w:p w14:paraId="73A69D82" w14:textId="59FE3BC3" w:rsidR="00A92E21" w:rsidRPr="00A92E21" w:rsidRDefault="00B06798"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启动时使用到的自动配置</w:t>
      </w:r>
    </w:p>
    <w:p w14:paraId="62601B37" w14:textId="75AFCAB4" w:rsidR="00666991" w:rsidRDefault="00F31FDB" w:rsidP="007828E6">
      <w:pPr>
        <w:ind w:firstLine="360"/>
      </w:pPr>
      <w:r w:rsidRPr="00F31FDB">
        <w:rPr>
          <w:rFonts w:hint="eastAsia"/>
        </w:rPr>
        <w:t>之前的启动结构图中，我们注意到无论是应用初始化还是具体的执行过程，都调用了</w:t>
      </w:r>
      <w:r w:rsidRPr="00F31FDB">
        <w:t>SpringBoot自动配置模块</w:t>
      </w:r>
      <w:r w:rsidR="00EC4E82">
        <w:rPr>
          <w:rFonts w:hint="eastAsia"/>
        </w:rPr>
        <w:t>，</w:t>
      </w:r>
      <w:r w:rsidR="00666991">
        <w:rPr>
          <w:rFonts w:hint="eastAsia"/>
        </w:rPr>
        <w:t>调用方法入口如下图：</w:t>
      </w:r>
    </w:p>
    <w:p w14:paraId="4652B2A4" w14:textId="69C89712" w:rsidR="00666991" w:rsidRDefault="00C870F9" w:rsidP="00666991">
      <w:r>
        <w:rPr>
          <w:noProof/>
        </w:rPr>
        <w:drawing>
          <wp:inline distT="0" distB="0" distL="0" distR="0" wp14:anchorId="4F587191" wp14:editId="0F09B453">
            <wp:extent cx="6134632" cy="2301439"/>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4632" cy="2301439"/>
                    </a:xfrm>
                    <a:prstGeom prst="rect">
                      <a:avLst/>
                    </a:prstGeom>
                  </pic:spPr>
                </pic:pic>
              </a:graphicData>
            </a:graphic>
          </wp:inline>
        </w:drawing>
      </w:r>
    </w:p>
    <w:p w14:paraId="295D79E6" w14:textId="1BAAAF52" w:rsidR="007828E6" w:rsidRDefault="00C870F9" w:rsidP="00666991">
      <w:r>
        <w:rPr>
          <w:noProof/>
        </w:rPr>
        <w:drawing>
          <wp:inline distT="0" distB="0" distL="0" distR="0" wp14:anchorId="0A310D15" wp14:editId="0C2B349F">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2790190"/>
                    </a:xfrm>
                    <a:prstGeom prst="rect">
                      <a:avLst/>
                    </a:prstGeom>
                  </pic:spPr>
                </pic:pic>
              </a:graphicData>
            </a:graphic>
          </wp:inline>
        </w:drawing>
      </w:r>
    </w:p>
    <w:p w14:paraId="30A8A238" w14:textId="1E4CA038" w:rsidR="005A2543" w:rsidRDefault="005A2543" w:rsidP="005A2543">
      <w:r>
        <w:rPr>
          <w:noProof/>
        </w:rPr>
        <w:lastRenderedPageBreak/>
        <w:drawing>
          <wp:inline distT="0" distB="0" distL="0" distR="0" wp14:anchorId="7CAB3D36" wp14:editId="2D743DC8">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1119505"/>
                    </a:xfrm>
                    <a:prstGeom prst="rect">
                      <a:avLst/>
                    </a:prstGeom>
                  </pic:spPr>
                </pic:pic>
              </a:graphicData>
            </a:graphic>
          </wp:inline>
        </w:drawing>
      </w:r>
    </w:p>
    <w:p w14:paraId="0F9591C6" w14:textId="4D4BF9DD" w:rsidR="00B73DA1" w:rsidRDefault="00EC4E82" w:rsidP="00EC4E82">
      <w:r>
        <w:tab/>
      </w:r>
      <w:r w:rsidR="007828E6" w:rsidRPr="007828E6">
        <w:rPr>
          <w:rFonts w:hint="eastAsia"/>
        </w:rPr>
        <w:t>该配置模块的主要使用到了</w:t>
      </w:r>
      <w:r w:rsidR="007828E6" w:rsidRPr="007828E6">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sidR="009D6FF1">
        <w:rPr>
          <w:rFonts w:hint="eastAsia"/>
        </w:rPr>
        <w:t>。</w:t>
      </w:r>
    </w:p>
    <w:p w14:paraId="532C3A91" w14:textId="2E486120" w:rsidR="00FB2AA9" w:rsidRDefault="00F64288" w:rsidP="00180F07">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w:t>
      </w:r>
      <w:r w:rsidR="00180F07">
        <w:rPr>
          <w:rFonts w:ascii="微软雅黑" w:eastAsia="微软雅黑" w:hAnsi="微软雅黑"/>
          <w:sz w:val="24"/>
          <w:szCs w:val="24"/>
        </w:rPr>
        <w:t>自动配置</w:t>
      </w:r>
      <w:r w:rsidR="00180F07" w:rsidRPr="00180F07">
        <w:rPr>
          <w:rFonts w:ascii="微软雅黑" w:eastAsia="微软雅黑" w:hAnsi="微软雅黑" w:hint="eastAsia"/>
          <w:sz w:val="24"/>
          <w:szCs w:val="24"/>
        </w:rPr>
        <w:t>关键组件关系图</w:t>
      </w:r>
    </w:p>
    <w:p w14:paraId="06B3DEA8" w14:textId="0A884FCE" w:rsidR="00F64288" w:rsidRDefault="00F64288" w:rsidP="00F64288">
      <w:r>
        <w:rPr>
          <w:noProof/>
        </w:rPr>
        <w:drawing>
          <wp:inline distT="0" distB="0" distL="0" distR="0" wp14:anchorId="2A6A37AD" wp14:editId="47E6B746">
            <wp:extent cx="6172735" cy="53954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72735" cy="5395428"/>
                    </a:xfrm>
                    <a:prstGeom prst="rect">
                      <a:avLst/>
                    </a:prstGeom>
                  </pic:spPr>
                </pic:pic>
              </a:graphicData>
            </a:graphic>
          </wp:inline>
        </w:drawing>
      </w:r>
    </w:p>
    <w:p w14:paraId="549B011E" w14:textId="5504928F" w:rsidR="00EB735F" w:rsidRPr="00F64288" w:rsidRDefault="00EB735F" w:rsidP="000576FF">
      <w:pPr>
        <w:ind w:firstLine="420"/>
      </w:pPr>
      <w:r w:rsidRPr="00EB735F">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14:paraId="10F51DD0" w14:textId="6496F952" w:rsidR="005661EC" w:rsidRDefault="005661EC"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sidRPr="005661EC">
        <w:rPr>
          <w:rFonts w:ascii="微软雅黑" w:eastAsia="微软雅黑" w:hAnsi="微软雅黑"/>
          <w:sz w:val="24"/>
          <w:szCs w:val="24"/>
        </w:rPr>
        <w:lastRenderedPageBreak/>
        <w:t>@EnableAutoConfiguration</w:t>
      </w:r>
      <w:r>
        <w:rPr>
          <w:rFonts w:ascii="微软雅黑" w:eastAsia="微软雅黑" w:hAnsi="微软雅黑"/>
          <w:sz w:val="24"/>
          <w:szCs w:val="24"/>
        </w:rPr>
        <w:t>注解</w:t>
      </w:r>
    </w:p>
    <w:p w14:paraId="1DB119EE" w14:textId="63481B2D" w:rsidR="0057194C" w:rsidRDefault="0057194C" w:rsidP="005661EC">
      <w:r>
        <w:rPr>
          <w:noProof/>
        </w:rPr>
        <w:drawing>
          <wp:inline distT="0" distB="0" distL="0" distR="0" wp14:anchorId="6A1494F0" wp14:editId="09329A58">
            <wp:extent cx="6188710" cy="1751731"/>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pload-images.jianshu.io/upload_images/6912735-577bc78a48cea9ef.png?imageMogr2/auto-orient/stri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88710" cy="1751731"/>
                    </a:xfrm>
                    <a:prstGeom prst="rect">
                      <a:avLst/>
                    </a:prstGeom>
                    <a:noFill/>
                    <a:ln>
                      <a:noFill/>
                    </a:ln>
                  </pic:spPr>
                </pic:pic>
              </a:graphicData>
            </a:graphic>
          </wp:inline>
        </w:drawing>
      </w:r>
    </w:p>
    <w:p w14:paraId="5D5431EC" w14:textId="2AC9E874" w:rsidR="00DC2DAA" w:rsidRDefault="00DC2DAA" w:rsidP="005661EC">
      <w:r w:rsidRPr="00DC2DAA">
        <w:t>@EnableAutoConfiguration作为一个复合Annotation,其自身定义关键信息如下</w:t>
      </w:r>
    </w:p>
    <w:p w14:paraId="0EE7A6DE" w14:textId="7D1EA2AD" w:rsidR="005661EC" w:rsidRDefault="00137090" w:rsidP="005661EC">
      <w:r>
        <w:rPr>
          <w:noProof/>
        </w:rPr>
        <w:drawing>
          <wp:inline distT="0" distB="0" distL="0" distR="0" wp14:anchorId="1B53C807" wp14:editId="1B20BADB">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88710" cy="2278380"/>
                    </a:xfrm>
                    <a:prstGeom prst="rect">
                      <a:avLst/>
                    </a:prstGeom>
                  </pic:spPr>
                </pic:pic>
              </a:graphicData>
            </a:graphic>
          </wp:inline>
        </w:drawing>
      </w:r>
    </w:p>
    <w:p w14:paraId="132CEF82" w14:textId="097FB256" w:rsidR="00137090" w:rsidRDefault="00137090" w:rsidP="00137090">
      <w:pPr>
        <w:ind w:firstLine="360"/>
      </w:pPr>
      <w:r w:rsidRPr="00137090">
        <w:t>其中，最关键的要属@Import(</w:t>
      </w:r>
      <w:r w:rsidRPr="00137090">
        <w:rPr>
          <w:b/>
        </w:rPr>
        <w:t>AutoConfigurationImportSelector</w:t>
      </w:r>
      <w:r w:rsidRPr="00137090">
        <w:t>.class)，借助</w:t>
      </w:r>
      <w:r w:rsidRPr="00EA5D7C">
        <w:rPr>
          <w:b/>
        </w:rPr>
        <w:t>AutoConfigurationImportSelector</w:t>
      </w:r>
      <w:r w:rsidRPr="00137090">
        <w:t>，@EnableAutoConfiguration可以帮助SpringBoot应用将所有符合条件的@Configuration配置都加载到当前SpringBoot创建并使用的IoC容器。</w:t>
      </w:r>
    </w:p>
    <w:p w14:paraId="1903F9E9" w14:textId="239D79E5" w:rsidR="00130EE5" w:rsidRDefault="00130EE5" w:rsidP="00130EE5">
      <w:r>
        <w:rPr>
          <w:noProof/>
        </w:rPr>
        <w:drawing>
          <wp:inline distT="0" distB="0" distL="0" distR="0" wp14:anchorId="6B5A04FB" wp14:editId="345CDC99">
            <wp:extent cx="5539154" cy="1315734"/>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9767" cy="1318255"/>
                    </a:xfrm>
                    <a:prstGeom prst="rect">
                      <a:avLst/>
                    </a:prstGeom>
                  </pic:spPr>
                </pic:pic>
              </a:graphicData>
            </a:graphic>
          </wp:inline>
        </w:drawing>
      </w:r>
    </w:p>
    <w:p w14:paraId="161FDD48" w14:textId="724BFBBD" w:rsidR="00130EE5" w:rsidRDefault="00130EE5" w:rsidP="00130EE5">
      <w:r>
        <w:rPr>
          <w:noProof/>
        </w:rPr>
        <w:drawing>
          <wp:inline distT="0" distB="0" distL="0" distR="0" wp14:anchorId="68056AB5" wp14:editId="53D2B937">
            <wp:extent cx="5474677" cy="214302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13724" cy="2158307"/>
                    </a:xfrm>
                    <a:prstGeom prst="rect">
                      <a:avLst/>
                    </a:prstGeom>
                  </pic:spPr>
                </pic:pic>
              </a:graphicData>
            </a:graphic>
          </wp:inline>
        </w:drawing>
      </w:r>
    </w:p>
    <w:p w14:paraId="56185DD4" w14:textId="0F53142E" w:rsidR="00130EE5" w:rsidRPr="00137090" w:rsidRDefault="00130EE5" w:rsidP="00130EE5">
      <w:r>
        <w:rPr>
          <w:noProof/>
        </w:rPr>
        <w:lastRenderedPageBreak/>
        <w:drawing>
          <wp:inline distT="0" distB="0" distL="0" distR="0" wp14:anchorId="0139DB71" wp14:editId="66325A18">
            <wp:extent cx="5392615" cy="1090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45152" cy="1101210"/>
                    </a:xfrm>
                    <a:prstGeom prst="rect">
                      <a:avLst/>
                    </a:prstGeom>
                  </pic:spPr>
                </pic:pic>
              </a:graphicData>
            </a:graphic>
          </wp:inline>
        </w:drawing>
      </w:r>
    </w:p>
    <w:p w14:paraId="51AD189B" w14:textId="65D2E3CC" w:rsidR="00137090" w:rsidRPr="00137090" w:rsidRDefault="00137090" w:rsidP="004F64FF">
      <w:pPr>
        <w:ind w:firstLine="360"/>
      </w:pPr>
      <w:r w:rsidRPr="00137090">
        <w:t>借助于Spring框架原有的一个工具类：SpringFactoriesLoader的支持，@EnableAutoConfiguration可以智能的自动配置功效才得以大功告成</w:t>
      </w:r>
    </w:p>
    <w:p w14:paraId="5FDC9861" w14:textId="75D25D16" w:rsidR="00BA65F6" w:rsidRPr="00A92E21" w:rsidRDefault="00A92E21" w:rsidP="00A92E21">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A92E21">
        <w:rPr>
          <w:rFonts w:ascii="微软雅黑" w:eastAsia="微软雅黑" w:hAnsi="微软雅黑"/>
          <w:sz w:val="24"/>
          <w:szCs w:val="24"/>
        </w:rPr>
        <w:t>SpringFactoriesLoader</w:t>
      </w:r>
      <w:r w:rsidR="00374ABD">
        <w:rPr>
          <w:rFonts w:ascii="微软雅黑" w:eastAsia="微软雅黑" w:hAnsi="微软雅黑"/>
          <w:sz w:val="24"/>
          <w:szCs w:val="24"/>
        </w:rPr>
        <w:t>类加载器</w:t>
      </w:r>
    </w:p>
    <w:p w14:paraId="250C4281" w14:textId="4D7A01DC" w:rsidR="00666991" w:rsidRDefault="00D01B03" w:rsidP="007828E6">
      <w:pPr>
        <w:ind w:firstLine="360"/>
      </w:pPr>
      <w:r w:rsidRPr="00D01B03">
        <w:t>SpringFactoriesLoader属于Spring框架私有的一种扩展方案，其主要功能就是从指定的配置文件META-INF/spring.factories加载配置</w:t>
      </w:r>
    </w:p>
    <w:p w14:paraId="51B9F07B" w14:textId="771542C9" w:rsidR="00D01B03" w:rsidRDefault="00D01B03" w:rsidP="00C85931">
      <w:r>
        <w:rPr>
          <w:noProof/>
        </w:rPr>
        <w:drawing>
          <wp:inline distT="0" distB="0" distL="0" distR="0" wp14:anchorId="05B02118" wp14:editId="27339F0A">
            <wp:extent cx="5967046" cy="27692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95732" cy="2782546"/>
                    </a:xfrm>
                    <a:prstGeom prst="rect">
                      <a:avLst/>
                    </a:prstGeom>
                  </pic:spPr>
                </pic:pic>
              </a:graphicData>
            </a:graphic>
          </wp:inline>
        </w:drawing>
      </w:r>
    </w:p>
    <w:p w14:paraId="01F825CE" w14:textId="044E8655" w:rsidR="00D01B03" w:rsidRDefault="00C85931" w:rsidP="007828E6">
      <w:pPr>
        <w:ind w:firstLine="360"/>
      </w:pPr>
      <w:r w:rsidRPr="00C85931">
        <w:t>配合@EnableAutoConfiguration使用的话，它更多是提供一种配置查找的功能支持，即根据@EnableAutoConfiguration的完整类名org.springframework.boot.autoconfigure.EnableAutoConfiguration作为查找的Key,获取对应的一组@Configuration类</w:t>
      </w:r>
    </w:p>
    <w:p w14:paraId="4A765031" w14:textId="614ECF14" w:rsidR="00C85931" w:rsidRDefault="005661EC" w:rsidP="005661EC">
      <w:r>
        <w:rPr>
          <w:noProof/>
        </w:rPr>
        <w:drawing>
          <wp:inline distT="0" distB="0" distL="0" distR="0" wp14:anchorId="276B1360" wp14:editId="7C69A888">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88710" cy="1828165"/>
                    </a:xfrm>
                    <a:prstGeom prst="rect">
                      <a:avLst/>
                    </a:prstGeom>
                  </pic:spPr>
                </pic:pic>
              </a:graphicData>
            </a:graphic>
          </wp:inline>
        </w:drawing>
      </w:r>
    </w:p>
    <w:p w14:paraId="7A6F0552" w14:textId="1F90E66A" w:rsidR="005661EC" w:rsidRPr="005661EC" w:rsidRDefault="005661EC" w:rsidP="00EA5D7C">
      <w:pPr>
        <w:ind w:firstLine="360"/>
      </w:pPr>
      <w:r w:rsidRPr="005661EC">
        <w:t>上图就是从SpringBoot的autoconfigure依赖包中的META-INF/spring.factories配置文件中摘录的一段内容，可以很好地说明问题。</w:t>
      </w:r>
    </w:p>
    <w:p w14:paraId="102C11EE" w14:textId="35448DFE" w:rsidR="005661EC" w:rsidRPr="005661EC" w:rsidRDefault="005661EC" w:rsidP="00EA5D7C">
      <w:pPr>
        <w:ind w:firstLine="360"/>
      </w:pPr>
      <w:r w:rsidRPr="005661EC">
        <w:t>所以，@EnableAutoConfiguration</w:t>
      </w:r>
      <w:r w:rsidR="00803DC1">
        <w:t>自动配置</w:t>
      </w:r>
      <w:r w:rsidRPr="005661EC">
        <w:t>就变成了：</w:t>
      </w:r>
      <w:r w:rsidRPr="00EA5D7C">
        <w:t>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14:paraId="7BD39211" w14:textId="10E1393C" w:rsidR="00174D4C" w:rsidRDefault="00174D4C"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7" w:name="_Toc8141469"/>
      <w:r>
        <w:rPr>
          <w:rFonts w:ascii="微软雅黑" w:eastAsia="微软雅黑" w:hAnsi="微软雅黑"/>
          <w:b/>
          <w:bCs/>
          <w:sz w:val="24"/>
          <w:szCs w:val="24"/>
        </w:rPr>
        <w:lastRenderedPageBreak/>
        <w:t xml:space="preserve">Spring </w:t>
      </w:r>
      <w:r w:rsidR="00947502">
        <w:rPr>
          <w:rFonts w:ascii="微软雅黑" w:eastAsia="微软雅黑" w:hAnsi="微软雅黑" w:hint="eastAsia"/>
          <w:b/>
          <w:bCs/>
          <w:sz w:val="24"/>
          <w:szCs w:val="24"/>
        </w:rPr>
        <w:t>MVC</w:t>
      </w:r>
      <w:r>
        <w:rPr>
          <w:rFonts w:ascii="微软雅黑" w:eastAsia="微软雅黑" w:hAnsi="微软雅黑"/>
          <w:b/>
          <w:bCs/>
          <w:sz w:val="24"/>
          <w:szCs w:val="24"/>
        </w:rPr>
        <w:t>流程</w:t>
      </w:r>
      <w:bookmarkEnd w:id="57"/>
    </w:p>
    <w:p w14:paraId="76FB1989" w14:textId="1A0FA451" w:rsid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8" w:name="_Toc8141470"/>
      <w:r>
        <w:rPr>
          <w:rFonts w:ascii="微软雅黑" w:eastAsia="微软雅黑" w:hAnsi="微软雅黑"/>
          <w:b/>
          <w:bCs/>
          <w:sz w:val="24"/>
          <w:szCs w:val="24"/>
        </w:rPr>
        <w:t>流程图</w:t>
      </w:r>
      <w:bookmarkEnd w:id="58"/>
    </w:p>
    <w:p w14:paraId="49D5F23A" w14:textId="7D872A93" w:rsidR="00174D4C" w:rsidRDefault="00174D4C" w:rsidP="00174D4C">
      <w:pPr>
        <w:ind w:firstLine="420"/>
      </w:pPr>
      <w:r>
        <w:rPr>
          <w:noProof/>
        </w:rPr>
        <w:drawing>
          <wp:inline distT="0" distB="0" distL="0" distR="0" wp14:anchorId="2F20924C" wp14:editId="369958D3">
            <wp:extent cx="5187462" cy="2657974"/>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desjava.com/wp-content/uploads/2015/12/SpringMVCFlowDiagram-1.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96133" cy="2662417"/>
                    </a:xfrm>
                    <a:prstGeom prst="rect">
                      <a:avLst/>
                    </a:prstGeom>
                    <a:noFill/>
                    <a:ln>
                      <a:noFill/>
                    </a:ln>
                  </pic:spPr>
                </pic:pic>
              </a:graphicData>
            </a:graphic>
          </wp:inline>
        </w:drawing>
      </w:r>
    </w:p>
    <w:p w14:paraId="651F8187" w14:textId="04B90A8A" w:rsidR="00174D4C" w:rsidRP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9" w:name="_Toc8141471"/>
      <w:r>
        <w:rPr>
          <w:rFonts w:ascii="微软雅黑" w:eastAsia="微软雅黑" w:hAnsi="微软雅黑"/>
          <w:b/>
          <w:bCs/>
          <w:sz w:val="24"/>
          <w:szCs w:val="24"/>
        </w:rPr>
        <w:t>其他</w:t>
      </w:r>
      <w:bookmarkEnd w:id="59"/>
    </w:p>
    <w:p w14:paraId="4D2112E8" w14:textId="6E328D94" w:rsidR="00616AC5" w:rsidRDefault="00616AC5"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0" w:name="_Toc8141472"/>
      <w:r>
        <w:rPr>
          <w:rFonts w:ascii="微软雅黑" w:eastAsia="微软雅黑" w:hAnsi="微软雅黑"/>
          <w:b/>
          <w:bCs/>
          <w:sz w:val="24"/>
          <w:szCs w:val="24"/>
        </w:rPr>
        <w:t>Web</w:t>
      </w:r>
      <w:r>
        <w:rPr>
          <w:rFonts w:ascii="微软雅黑" w:eastAsia="微软雅黑" w:hAnsi="微软雅黑" w:hint="eastAsia"/>
          <w:b/>
          <w:bCs/>
          <w:sz w:val="24"/>
          <w:szCs w:val="24"/>
        </w:rPr>
        <w:t>容器（默认使用Tomcat）</w:t>
      </w:r>
      <w:bookmarkEnd w:id="60"/>
    </w:p>
    <w:p w14:paraId="1F7A4188" w14:textId="54C1A899"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1" w:name="_Toc8141473"/>
      <w:r>
        <w:rPr>
          <w:rFonts w:ascii="微软雅黑" w:eastAsia="微软雅黑" w:hAnsi="微软雅黑"/>
          <w:b/>
          <w:bCs/>
          <w:sz w:val="24"/>
          <w:szCs w:val="24"/>
        </w:rPr>
        <w:t>Jetty容器</w:t>
      </w:r>
      <w:bookmarkEnd w:id="61"/>
    </w:p>
    <w:p w14:paraId="40E7366A" w14:textId="5E5F1D5C" w:rsidR="00BC30EA" w:rsidRDefault="00BC30EA" w:rsidP="00BC30EA">
      <w:pPr>
        <w:pStyle w:val="a6"/>
        <w:numPr>
          <w:ilvl w:val="0"/>
          <w:numId w:val="6"/>
        </w:numPr>
        <w:ind w:firstLineChars="0"/>
        <w:rPr>
          <w:rFonts w:ascii="微软雅黑" w:eastAsia="微软雅黑" w:hAnsi="微软雅黑"/>
        </w:rPr>
      </w:pPr>
      <w:r w:rsidRPr="00134D84">
        <w:rPr>
          <w:rFonts w:ascii="微软雅黑" w:eastAsia="微软雅黑" w:hAnsi="微软雅黑"/>
        </w:rPr>
        <w:t>修改pom</w:t>
      </w:r>
      <w:r w:rsidRPr="00134D84">
        <w:rPr>
          <w:rFonts w:ascii="微软雅黑" w:eastAsia="微软雅黑" w:hAnsi="微软雅黑" w:hint="eastAsia"/>
        </w:rPr>
        <w:t>.xml</w:t>
      </w:r>
    </w:p>
    <w:p w14:paraId="599A4F97" w14:textId="77777777" w:rsidR="00BC30EA" w:rsidRDefault="00BC30EA" w:rsidP="00BC30EA">
      <w:pPr>
        <w:pStyle w:val="a3"/>
        <w:ind w:left="315" w:right="315" w:firstLineChars="200" w:firstLine="480"/>
      </w:pPr>
      <w:r>
        <w:t>&lt;dependency&gt;</w:t>
      </w:r>
    </w:p>
    <w:p w14:paraId="0FEC356A" w14:textId="77777777" w:rsidR="00BC30EA" w:rsidRDefault="00BC30EA" w:rsidP="00BC30EA">
      <w:pPr>
        <w:pStyle w:val="a3"/>
        <w:ind w:left="315" w:right="315"/>
      </w:pPr>
      <w:r>
        <w:tab/>
      </w:r>
      <w:r>
        <w:tab/>
      </w:r>
      <w:r>
        <w:tab/>
        <w:t>&lt;groupId&gt;org.springframework.boot&lt;/groupId&gt;</w:t>
      </w:r>
    </w:p>
    <w:p w14:paraId="73C9EA03" w14:textId="77777777" w:rsidR="00BC30EA" w:rsidRDefault="00BC30EA" w:rsidP="00BC30EA">
      <w:pPr>
        <w:pStyle w:val="a3"/>
        <w:ind w:left="315" w:right="315"/>
      </w:pPr>
      <w:r>
        <w:tab/>
      </w:r>
      <w:r>
        <w:tab/>
      </w:r>
      <w:r>
        <w:tab/>
        <w:t>&lt;artifactId&gt;spring-boot-starter-web&lt;/artifactId&gt;</w:t>
      </w:r>
    </w:p>
    <w:p w14:paraId="2423725F" w14:textId="77777777" w:rsidR="00BC30EA" w:rsidRDefault="00BC30EA" w:rsidP="00BC30EA">
      <w:pPr>
        <w:pStyle w:val="a3"/>
        <w:ind w:left="315" w:right="315"/>
      </w:pPr>
      <w:r>
        <w:tab/>
      </w:r>
      <w:r>
        <w:tab/>
      </w:r>
      <w:r>
        <w:tab/>
        <w:t xml:space="preserve">&lt;!-- </w:t>
      </w:r>
      <w:r>
        <w:t>排除默认使用</w:t>
      </w:r>
      <w:r>
        <w:t>tomcat</w:t>
      </w:r>
      <w:r>
        <w:t>容器</w:t>
      </w:r>
      <w:r>
        <w:t xml:space="preserve"> --&gt;</w:t>
      </w:r>
    </w:p>
    <w:p w14:paraId="7EE774F5" w14:textId="77777777" w:rsidR="00BC30EA" w:rsidRDefault="00BC30EA" w:rsidP="00BC30EA">
      <w:pPr>
        <w:pStyle w:val="a3"/>
        <w:ind w:left="315" w:right="315"/>
      </w:pPr>
      <w:r>
        <w:tab/>
      </w:r>
      <w:r>
        <w:tab/>
      </w:r>
      <w:r>
        <w:tab/>
        <w:t>&lt;exclusions&gt;</w:t>
      </w:r>
    </w:p>
    <w:p w14:paraId="107EE207" w14:textId="77777777" w:rsidR="00BC30EA" w:rsidRDefault="00BC30EA" w:rsidP="00BC30EA">
      <w:pPr>
        <w:pStyle w:val="a3"/>
        <w:ind w:left="315" w:right="315"/>
      </w:pPr>
      <w:r>
        <w:tab/>
      </w:r>
      <w:r>
        <w:tab/>
      </w:r>
      <w:r>
        <w:tab/>
      </w:r>
      <w:r>
        <w:tab/>
        <w:t>&lt;exclusion&gt;</w:t>
      </w:r>
    </w:p>
    <w:p w14:paraId="6EB1E64E" w14:textId="77777777" w:rsidR="00BC30EA" w:rsidRDefault="00BC30EA" w:rsidP="00BC30EA">
      <w:pPr>
        <w:pStyle w:val="a3"/>
        <w:ind w:left="315" w:right="315"/>
      </w:pPr>
      <w:r>
        <w:tab/>
      </w:r>
      <w:r>
        <w:tab/>
      </w:r>
      <w:r>
        <w:tab/>
      </w:r>
      <w:r>
        <w:tab/>
      </w:r>
      <w:r>
        <w:tab/>
        <w:t>&lt;groupId&gt;org.springframework.boot&lt;/groupId&gt;</w:t>
      </w:r>
    </w:p>
    <w:p w14:paraId="39DD2E48" w14:textId="77777777" w:rsidR="00BC30EA" w:rsidRDefault="00BC30EA" w:rsidP="00BC30EA">
      <w:pPr>
        <w:pStyle w:val="a3"/>
        <w:ind w:left="315" w:right="315"/>
      </w:pPr>
      <w:r>
        <w:tab/>
      </w:r>
      <w:r>
        <w:tab/>
      </w:r>
      <w:r>
        <w:tab/>
      </w:r>
      <w:r>
        <w:tab/>
      </w:r>
      <w:r>
        <w:tab/>
        <w:t>&lt;artifactId&gt;spring-boot-starter-tomcat&lt;/artifactId&gt;</w:t>
      </w:r>
    </w:p>
    <w:p w14:paraId="75454204" w14:textId="77777777" w:rsidR="00BC30EA" w:rsidRDefault="00BC30EA" w:rsidP="00BC30EA">
      <w:pPr>
        <w:pStyle w:val="a3"/>
        <w:ind w:left="315" w:right="315"/>
      </w:pPr>
      <w:r>
        <w:tab/>
      </w:r>
      <w:r>
        <w:tab/>
      </w:r>
      <w:r>
        <w:tab/>
      </w:r>
      <w:r>
        <w:tab/>
        <w:t>&lt;/exclusion&gt;</w:t>
      </w:r>
    </w:p>
    <w:p w14:paraId="7D0286B0" w14:textId="77777777" w:rsidR="00BC30EA" w:rsidRDefault="00BC30EA" w:rsidP="00BC30EA">
      <w:pPr>
        <w:pStyle w:val="a3"/>
        <w:ind w:left="315" w:right="315"/>
      </w:pPr>
      <w:r>
        <w:tab/>
      </w:r>
      <w:r>
        <w:tab/>
      </w:r>
      <w:r>
        <w:tab/>
        <w:t>&lt;/exclusions&gt;</w:t>
      </w:r>
    </w:p>
    <w:p w14:paraId="64F61C39" w14:textId="77777777" w:rsidR="00BC30EA" w:rsidRDefault="00BC30EA" w:rsidP="00BC30EA">
      <w:pPr>
        <w:pStyle w:val="a3"/>
        <w:ind w:left="315" w:right="315"/>
      </w:pPr>
      <w:r>
        <w:tab/>
      </w:r>
      <w:r>
        <w:tab/>
        <w:t>&lt;/dependency&gt;</w:t>
      </w:r>
    </w:p>
    <w:p w14:paraId="50A5B483" w14:textId="77777777" w:rsidR="00BC30EA" w:rsidRDefault="00BC30EA" w:rsidP="00BC30EA">
      <w:pPr>
        <w:pStyle w:val="a3"/>
        <w:ind w:left="315" w:right="315"/>
      </w:pPr>
      <w:r>
        <w:tab/>
      </w:r>
      <w:r>
        <w:tab/>
        <w:t xml:space="preserve">&lt;!-- </w:t>
      </w:r>
      <w:r>
        <w:t>使用</w:t>
      </w:r>
      <w:r>
        <w:t>Jetty</w:t>
      </w:r>
      <w:r>
        <w:t>容器</w:t>
      </w:r>
      <w:r>
        <w:t xml:space="preserve"> --&gt;</w:t>
      </w:r>
    </w:p>
    <w:p w14:paraId="000ADE76" w14:textId="77777777" w:rsidR="00BC30EA" w:rsidRDefault="00BC30EA" w:rsidP="00BC30EA">
      <w:pPr>
        <w:pStyle w:val="a3"/>
        <w:ind w:left="315" w:right="315"/>
      </w:pPr>
      <w:r>
        <w:tab/>
      </w:r>
      <w:r>
        <w:tab/>
        <w:t>&lt;dependency&gt;</w:t>
      </w:r>
    </w:p>
    <w:p w14:paraId="4FBDD2D4" w14:textId="77777777" w:rsidR="00AD0266" w:rsidRDefault="00BC30EA" w:rsidP="00BC30EA">
      <w:pPr>
        <w:pStyle w:val="a3"/>
        <w:ind w:left="315" w:right="315"/>
      </w:pPr>
      <w:r>
        <w:tab/>
      </w:r>
      <w:r>
        <w:tab/>
      </w:r>
      <w:r>
        <w:tab/>
        <w:t>&lt;groupId&gt;org.springframework.boot&lt;/groupId&gt;</w:t>
      </w:r>
    </w:p>
    <w:p w14:paraId="7BF1015E" w14:textId="77777777" w:rsidR="00AD0266" w:rsidRDefault="00BC30EA" w:rsidP="00BC30EA">
      <w:pPr>
        <w:pStyle w:val="a3"/>
        <w:ind w:left="315" w:right="315"/>
      </w:pPr>
      <w:r>
        <w:lastRenderedPageBreak/>
        <w:tab/>
      </w:r>
      <w:r>
        <w:tab/>
      </w:r>
      <w:r>
        <w:tab/>
        <w:t>&lt;artifactId&gt;spring-boot-starter-jetty&lt;/artifactId&gt;</w:t>
      </w:r>
    </w:p>
    <w:p w14:paraId="79BB83BF" w14:textId="67CE6F74" w:rsidR="00BC30EA" w:rsidRDefault="00BC30EA" w:rsidP="00AD0266">
      <w:pPr>
        <w:pStyle w:val="a3"/>
        <w:ind w:left="315" w:right="315" w:firstLineChars="200" w:firstLine="480"/>
      </w:pPr>
      <w:r>
        <w:t>&lt;/dependency&gt;</w:t>
      </w:r>
    </w:p>
    <w:p w14:paraId="704C96C7" w14:textId="77777777" w:rsidR="00BC30EA" w:rsidRPr="00BC30EA" w:rsidRDefault="00BC30EA" w:rsidP="00BC30EA">
      <w:pPr>
        <w:pStyle w:val="a6"/>
        <w:numPr>
          <w:ilvl w:val="0"/>
          <w:numId w:val="6"/>
        </w:numPr>
        <w:ind w:firstLineChars="0"/>
        <w:rPr>
          <w:rFonts w:ascii="微软雅黑" w:eastAsia="微软雅黑" w:hAnsi="微软雅黑"/>
        </w:rPr>
      </w:pPr>
      <w:r w:rsidRPr="00BC30EA">
        <w:rPr>
          <w:rFonts w:ascii="微软雅黑" w:eastAsia="微软雅黑" w:hAnsi="微软雅黑"/>
        </w:rPr>
        <w:t>相关的jar包</w:t>
      </w:r>
    </w:p>
    <w:p w14:paraId="454150A5" w14:textId="77777777" w:rsidR="00BC30EA" w:rsidRDefault="00BC30EA" w:rsidP="00BC30EA">
      <w:r>
        <w:tab/>
      </w:r>
      <w:r>
        <w:rPr>
          <w:noProof/>
        </w:rPr>
        <w:drawing>
          <wp:inline distT="0" distB="0" distL="0" distR="0" wp14:anchorId="75BFA99F" wp14:editId="54DB373D">
            <wp:extent cx="3238781" cy="17375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8781" cy="1737511"/>
                    </a:xfrm>
                    <a:prstGeom prst="rect">
                      <a:avLst/>
                    </a:prstGeom>
                  </pic:spPr>
                </pic:pic>
              </a:graphicData>
            </a:graphic>
          </wp:inline>
        </w:drawing>
      </w:r>
    </w:p>
    <w:p w14:paraId="75F15989" w14:textId="77777777" w:rsidR="00BC30EA" w:rsidRDefault="00BC30EA" w:rsidP="00BC30EA">
      <w:pPr>
        <w:ind w:left="720"/>
      </w:pPr>
    </w:p>
    <w:p w14:paraId="246DDEEF" w14:textId="4C55BA54"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2" w:name="_Toc8141474"/>
      <w:r w:rsidRPr="00616AC5">
        <w:rPr>
          <w:rFonts w:ascii="微软雅黑" w:eastAsia="微软雅黑" w:hAnsi="微软雅黑"/>
          <w:b/>
          <w:bCs/>
          <w:sz w:val="24"/>
          <w:szCs w:val="24"/>
        </w:rPr>
        <w:t>undertow</w:t>
      </w:r>
      <w:r>
        <w:rPr>
          <w:rFonts w:ascii="微软雅黑" w:eastAsia="微软雅黑" w:hAnsi="微软雅黑"/>
          <w:b/>
          <w:bCs/>
          <w:sz w:val="24"/>
          <w:szCs w:val="24"/>
        </w:rPr>
        <w:t>容器</w:t>
      </w:r>
      <w:bookmarkEnd w:id="62"/>
    </w:p>
    <w:p w14:paraId="55B4B581" w14:textId="2DBE942F" w:rsidR="00BC30EA" w:rsidRPr="00AD0266" w:rsidRDefault="00BC30EA" w:rsidP="00AD0266">
      <w:pPr>
        <w:ind w:left="360"/>
        <w:rPr>
          <w:rFonts w:ascii="微软雅黑" w:eastAsia="微软雅黑" w:hAnsi="微软雅黑"/>
        </w:rPr>
      </w:pPr>
      <w:r w:rsidRPr="00AD0266">
        <w:rPr>
          <w:rFonts w:ascii="微软雅黑" w:eastAsia="微软雅黑" w:hAnsi="微软雅黑"/>
        </w:rPr>
        <w:t>修改</w:t>
      </w:r>
      <w:r w:rsidRPr="00AD0266">
        <w:rPr>
          <w:rFonts w:ascii="微软雅黑" w:eastAsia="微软雅黑" w:hAnsi="微软雅黑" w:hint="eastAsia"/>
        </w:rPr>
        <w:t>pom</w:t>
      </w:r>
      <w:r w:rsidRPr="00AD0266">
        <w:rPr>
          <w:rFonts w:ascii="微软雅黑" w:eastAsia="微软雅黑" w:hAnsi="微软雅黑"/>
        </w:rPr>
        <w:t>.xml</w:t>
      </w:r>
    </w:p>
    <w:p w14:paraId="42090E1C" w14:textId="2F32B696" w:rsidR="00BC30EA" w:rsidRDefault="00AD0266" w:rsidP="00BC30EA">
      <w:pPr>
        <w:pStyle w:val="a3"/>
        <w:ind w:left="315" w:right="315"/>
      </w:pPr>
      <w:r>
        <w:t>&lt;dependency&gt;</w:t>
      </w:r>
    </w:p>
    <w:p w14:paraId="706F0F20" w14:textId="2C7EA5D0" w:rsidR="00BC30EA" w:rsidRDefault="00BC30EA" w:rsidP="00BC30EA">
      <w:pPr>
        <w:pStyle w:val="a3"/>
        <w:ind w:left="315" w:right="315"/>
      </w:pPr>
      <w:r>
        <w:t xml:space="preserve">            &lt;groupId&gt;org.springframework.boot&lt;/groupId&gt;</w:t>
      </w:r>
    </w:p>
    <w:p w14:paraId="6FA43F59" w14:textId="5A220A78" w:rsidR="00BC30EA" w:rsidRDefault="00BC30EA" w:rsidP="00BC30EA">
      <w:pPr>
        <w:pStyle w:val="a3"/>
        <w:ind w:left="315" w:right="315"/>
      </w:pPr>
      <w:r>
        <w:t xml:space="preserve">            &lt;artifactId&gt;spring-boot-starter-web&lt;/artifactId&gt;</w:t>
      </w:r>
    </w:p>
    <w:p w14:paraId="7A383A50" w14:textId="63622450" w:rsidR="00BC30EA" w:rsidRDefault="00BC30EA" w:rsidP="00BC30EA">
      <w:pPr>
        <w:pStyle w:val="a3"/>
        <w:ind w:left="315" w:right="315"/>
      </w:pPr>
      <w:r>
        <w:tab/>
      </w:r>
      <w:r>
        <w:tab/>
      </w:r>
      <w:r>
        <w:tab/>
      </w:r>
      <w:r>
        <w:tab/>
        <w:t xml:space="preserve">&lt;!-- </w:t>
      </w:r>
      <w:r>
        <w:t>排除默认使用</w:t>
      </w:r>
      <w:r>
        <w:t>tomcat</w:t>
      </w:r>
      <w:r>
        <w:t>容器</w:t>
      </w:r>
      <w:r>
        <w:t xml:space="preserve"> --&gt;</w:t>
      </w:r>
    </w:p>
    <w:p w14:paraId="0B1F3BF0" w14:textId="27F25335" w:rsidR="00BC30EA" w:rsidRDefault="00AD0266" w:rsidP="00BC30EA">
      <w:pPr>
        <w:pStyle w:val="a3"/>
        <w:ind w:left="315" w:right="315"/>
      </w:pPr>
      <w:r>
        <w:t xml:space="preserve">            &lt;exclusions&gt;</w:t>
      </w:r>
    </w:p>
    <w:p w14:paraId="484B0A61" w14:textId="33C9D3C3" w:rsidR="00BC30EA" w:rsidRDefault="00BC30EA" w:rsidP="00BC30EA">
      <w:pPr>
        <w:pStyle w:val="a3"/>
        <w:ind w:left="315" w:right="315"/>
      </w:pPr>
      <w:r>
        <w:t xml:space="preserve">                &lt;exclusi</w:t>
      </w:r>
      <w:r w:rsidR="00AD0266">
        <w:t>on&gt;</w:t>
      </w:r>
    </w:p>
    <w:p w14:paraId="01D9FAD1" w14:textId="2EF1F35C" w:rsidR="00BC30EA" w:rsidRDefault="00BC30EA" w:rsidP="00BC30EA">
      <w:pPr>
        <w:pStyle w:val="a3"/>
        <w:ind w:left="315" w:right="315"/>
      </w:pPr>
      <w:r>
        <w:t xml:space="preserve">                    &lt;groupId&gt;org.</w:t>
      </w:r>
      <w:r w:rsidR="00AD0266">
        <w:t>springframework.boot&lt;/groupId&gt;</w:t>
      </w:r>
    </w:p>
    <w:p w14:paraId="2277D3A8" w14:textId="793B424C" w:rsidR="00BC30EA" w:rsidRDefault="00BC30EA" w:rsidP="00BC30EA">
      <w:pPr>
        <w:pStyle w:val="a3"/>
        <w:ind w:left="315" w:right="315"/>
      </w:pPr>
      <w:r>
        <w:t xml:space="preserve">                    &lt;artifactId&gt;spring-bo</w:t>
      </w:r>
      <w:r w:rsidR="00AD0266">
        <w:t>ot-starter-tomcat&lt;/artifactId&gt;</w:t>
      </w:r>
    </w:p>
    <w:p w14:paraId="69FFA28E" w14:textId="005E510D" w:rsidR="00BC30EA" w:rsidRDefault="00AD0266" w:rsidP="00BC30EA">
      <w:pPr>
        <w:pStyle w:val="a3"/>
        <w:ind w:left="315" w:right="315"/>
      </w:pPr>
      <w:r>
        <w:t xml:space="preserve">                &lt;/exclusion&gt;</w:t>
      </w:r>
    </w:p>
    <w:p w14:paraId="0F0C2038" w14:textId="4D86E0A0" w:rsidR="00BC30EA" w:rsidRDefault="00AD0266" w:rsidP="00BC30EA">
      <w:pPr>
        <w:pStyle w:val="a3"/>
        <w:ind w:left="315" w:right="315"/>
      </w:pPr>
      <w:r>
        <w:t xml:space="preserve">            &lt;/exclusions&gt;</w:t>
      </w:r>
    </w:p>
    <w:p w14:paraId="5F3CB6C5" w14:textId="3AA9008C" w:rsidR="00BC30EA" w:rsidRDefault="00AD0266" w:rsidP="00BC30EA">
      <w:pPr>
        <w:pStyle w:val="a3"/>
        <w:ind w:left="315" w:right="315"/>
      </w:pPr>
      <w:r>
        <w:t xml:space="preserve">        &lt;/dependency&gt;</w:t>
      </w:r>
    </w:p>
    <w:p w14:paraId="373C86C6" w14:textId="77777777" w:rsidR="00BC30EA" w:rsidRDefault="00BC30EA" w:rsidP="00BC30EA">
      <w:pPr>
        <w:pStyle w:val="a3"/>
        <w:ind w:left="315" w:right="315"/>
      </w:pPr>
      <w:r>
        <w:t xml:space="preserve">          </w:t>
      </w:r>
    </w:p>
    <w:p w14:paraId="280B204A" w14:textId="3F178504" w:rsidR="00BC30EA" w:rsidRDefault="00BC30EA" w:rsidP="00BC30EA">
      <w:pPr>
        <w:pStyle w:val="a3"/>
        <w:ind w:left="315" w:right="315"/>
      </w:pPr>
      <w:r>
        <w:t xml:space="preserve">        &lt;!-- undertow</w:t>
      </w:r>
      <w:r>
        <w:t>不支持</w:t>
      </w:r>
      <w:r w:rsidR="00AD0266">
        <w:t>jsp --&gt;</w:t>
      </w:r>
    </w:p>
    <w:p w14:paraId="4DE27FDD" w14:textId="1044FC74" w:rsidR="00BC30EA" w:rsidRDefault="00BC30EA" w:rsidP="00BC30EA">
      <w:pPr>
        <w:pStyle w:val="a3"/>
        <w:ind w:left="315" w:right="315"/>
      </w:pPr>
      <w:r>
        <w:t xml:space="preserve">        &lt;!-- </w:t>
      </w:r>
      <w:r>
        <w:t>使用</w:t>
      </w:r>
      <w:r>
        <w:t>undertow</w:t>
      </w:r>
      <w:r>
        <w:rPr>
          <w:rFonts w:hint="eastAsia"/>
        </w:rPr>
        <w:t>容器</w:t>
      </w:r>
      <w:r w:rsidR="00AD0266">
        <w:t xml:space="preserve"> --&gt;</w:t>
      </w:r>
    </w:p>
    <w:p w14:paraId="055017FB" w14:textId="305B6972" w:rsidR="00BC30EA" w:rsidRDefault="00AD0266" w:rsidP="00BC30EA">
      <w:pPr>
        <w:pStyle w:val="a3"/>
        <w:ind w:left="315" w:right="315"/>
      </w:pPr>
      <w:r>
        <w:t xml:space="preserve">        &lt;dependency&gt;</w:t>
      </w:r>
    </w:p>
    <w:p w14:paraId="6CB4B1BA" w14:textId="4D3132B6" w:rsidR="00BC30EA" w:rsidRDefault="00BC30EA" w:rsidP="00BC30EA">
      <w:pPr>
        <w:pStyle w:val="a3"/>
        <w:ind w:left="315" w:right="315"/>
      </w:pPr>
      <w:r>
        <w:lastRenderedPageBreak/>
        <w:t xml:space="preserve">            &lt;groupId&gt;org.</w:t>
      </w:r>
      <w:r w:rsidR="00AD0266">
        <w:t>springframework.boot&lt;/groupId&gt;</w:t>
      </w:r>
    </w:p>
    <w:p w14:paraId="6B131997" w14:textId="2C6FA512" w:rsidR="00BC30EA" w:rsidRDefault="00BC30EA" w:rsidP="00BC30EA">
      <w:pPr>
        <w:pStyle w:val="a3"/>
        <w:ind w:left="315" w:right="315"/>
      </w:pPr>
      <w:r>
        <w:t xml:space="preserve">            &lt;artifactId&gt;spring-boot-starter-under</w:t>
      </w:r>
      <w:r w:rsidR="00AD0266">
        <w:t>tow&lt;/artifactId&gt;</w:t>
      </w:r>
    </w:p>
    <w:p w14:paraId="299E01FA" w14:textId="25BE750E" w:rsidR="00BC30EA" w:rsidRDefault="00AD0266" w:rsidP="00BC30EA">
      <w:pPr>
        <w:pStyle w:val="a3"/>
        <w:ind w:left="315" w:right="315"/>
      </w:pPr>
      <w:r>
        <w:t xml:space="preserve">        &lt;/dependency&gt;</w:t>
      </w:r>
    </w:p>
    <w:p w14:paraId="0FDA0535" w14:textId="3A0669D1"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3" w:name="_Toc8141475"/>
      <w:r>
        <w:rPr>
          <w:rFonts w:ascii="微软雅黑" w:eastAsia="微软雅黑" w:hAnsi="微软雅黑"/>
          <w:b/>
          <w:bCs/>
          <w:sz w:val="24"/>
          <w:szCs w:val="24"/>
        </w:rPr>
        <w:t>其他</w:t>
      </w:r>
      <w:bookmarkEnd w:id="63"/>
    </w:p>
    <w:p w14:paraId="246E69AB" w14:textId="3AD8852F" w:rsidR="00616AC5" w:rsidRDefault="00616AC5" w:rsidP="00AD240B">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4" w:name="_Toc8141476"/>
      <w:r>
        <w:rPr>
          <w:rFonts w:ascii="微软雅黑" w:eastAsia="微软雅黑" w:hAnsi="微软雅黑"/>
          <w:b/>
          <w:bCs/>
          <w:sz w:val="24"/>
          <w:szCs w:val="24"/>
        </w:rPr>
        <w:t>其他</w:t>
      </w:r>
      <w:bookmarkEnd w:id="64"/>
    </w:p>
    <w:p w14:paraId="34DD678E" w14:textId="77777777" w:rsidR="00BC30EA" w:rsidRDefault="00E36308" w:rsidP="00BC30EA">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65" w:name="_Toc8141477"/>
      <w:r>
        <w:rPr>
          <w:rFonts w:ascii="微软雅黑" w:eastAsia="微软雅黑" w:hAnsi="微软雅黑" w:hint="eastAsia"/>
          <w:b/>
          <w:bCs/>
          <w:sz w:val="24"/>
          <w:szCs w:val="24"/>
        </w:rPr>
        <w:t>SpringBoot相关插件</w:t>
      </w:r>
      <w:bookmarkEnd w:id="65"/>
    </w:p>
    <w:p w14:paraId="5530B229" w14:textId="2CDA81DD" w:rsidR="00E36308" w:rsidRPr="00BC30EA" w:rsidRDefault="00E36308"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6" w:name="_Toc8141478"/>
      <w:r w:rsidRPr="00BC30EA">
        <w:rPr>
          <w:rFonts w:ascii="微软雅黑" w:eastAsia="微软雅黑" w:hAnsi="微软雅黑"/>
          <w:b/>
          <w:bCs/>
          <w:sz w:val="24"/>
          <w:szCs w:val="24"/>
        </w:rPr>
        <w:t>Console支持彩色输出插件</w:t>
      </w:r>
      <w:r w:rsidRPr="00BC30EA">
        <w:rPr>
          <w:rFonts w:ascii="微软雅黑" w:eastAsia="微软雅黑" w:hAnsi="微软雅黑" w:hint="eastAsia"/>
          <w:b/>
          <w:bCs/>
          <w:sz w:val="24"/>
          <w:szCs w:val="24"/>
        </w:rPr>
        <w:t>：</w:t>
      </w:r>
      <w:r w:rsidRPr="00BC30EA">
        <w:rPr>
          <w:rFonts w:ascii="微软雅黑" w:eastAsia="微软雅黑" w:hAnsi="微软雅黑"/>
          <w:b/>
          <w:bCs/>
          <w:sz w:val="24"/>
          <w:szCs w:val="24"/>
        </w:rPr>
        <w:t>ANSI Escape in Console</w:t>
      </w:r>
      <w:bookmarkEnd w:id="66"/>
    </w:p>
    <w:p w14:paraId="3EA826A7" w14:textId="427A5FBF" w:rsidR="00B67BD0"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7" w:name="_Toc8141479"/>
      <w:r w:rsidRPr="008706FE">
        <w:rPr>
          <w:rFonts w:ascii="微软雅黑" w:eastAsia="微软雅黑" w:hAnsi="微软雅黑"/>
        </w:rPr>
        <w:t>进入Eclipse Marketplace</w:t>
      </w:r>
      <w:r w:rsidRPr="008706FE">
        <w:rPr>
          <w:rFonts w:ascii="微软雅黑" w:eastAsia="微软雅黑" w:hAnsi="微软雅黑" w:hint="eastAsia"/>
        </w:rPr>
        <w:t>，搜索</w:t>
      </w:r>
      <w:r w:rsidRPr="008706FE">
        <w:rPr>
          <w:rFonts w:ascii="微软雅黑" w:eastAsia="微软雅黑" w:hAnsi="微软雅黑"/>
        </w:rPr>
        <w:t>ANSI Escape in Console并</w:t>
      </w:r>
      <w:r w:rsidR="00DD24EA" w:rsidRPr="008706FE">
        <w:rPr>
          <w:rFonts w:ascii="微软雅黑" w:eastAsia="微软雅黑" w:hAnsi="微软雅黑"/>
        </w:rPr>
        <w:t>插件</w:t>
      </w:r>
      <w:bookmarkEnd w:id="67"/>
    </w:p>
    <w:p w14:paraId="2213DF50" w14:textId="26F703BA" w:rsidR="00DB7FB9" w:rsidRPr="008706FE" w:rsidRDefault="00DB7FB9" w:rsidP="00DB7FB9">
      <w:pPr>
        <w:ind w:left="300" w:firstLine="420"/>
      </w:pPr>
      <w:r>
        <w:rPr>
          <w:noProof/>
        </w:rPr>
        <w:drawing>
          <wp:inline distT="0" distB="0" distL="0" distR="0" wp14:anchorId="6D56B582" wp14:editId="5E180164">
            <wp:extent cx="4349848"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53837" cy="4812629"/>
                    </a:xfrm>
                    <a:prstGeom prst="rect">
                      <a:avLst/>
                    </a:prstGeom>
                  </pic:spPr>
                </pic:pic>
              </a:graphicData>
            </a:graphic>
          </wp:inline>
        </w:drawing>
      </w:r>
    </w:p>
    <w:p w14:paraId="6BB7FE2C" w14:textId="150D712D"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8" w:name="_Toc8141480"/>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bookmarkEnd w:id="68"/>
    </w:p>
    <w:p w14:paraId="285535A1" w14:textId="77777777" w:rsidR="00492796" w:rsidRDefault="00492796" w:rsidP="00492796">
      <w:pPr>
        <w:pStyle w:val="a3"/>
        <w:ind w:left="315" w:right="315"/>
      </w:pPr>
      <w:r>
        <w:t>#Console</w:t>
      </w:r>
      <w:r>
        <w:t>支持彩色输出，需要安装插件：</w:t>
      </w:r>
      <w:r>
        <w:t>ANSI Escape in Console</w:t>
      </w:r>
    </w:p>
    <w:p w14:paraId="54931583" w14:textId="67F73721" w:rsidR="00492796" w:rsidRPr="008706FE" w:rsidRDefault="00492796" w:rsidP="00492796">
      <w:pPr>
        <w:pStyle w:val="a3"/>
        <w:ind w:left="315" w:right="315"/>
      </w:pPr>
      <w:r>
        <w:t>spring.output.ansi.enabled=DETECT</w:t>
      </w:r>
    </w:p>
    <w:p w14:paraId="3FBB8A70" w14:textId="7D419323"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9" w:name="_Toc8141481"/>
      <w:r>
        <w:rPr>
          <w:rFonts w:ascii="微软雅黑" w:eastAsia="微软雅黑" w:hAnsi="微软雅黑"/>
        </w:rPr>
        <w:t>配置日志</w:t>
      </w:r>
      <w:r>
        <w:rPr>
          <w:rFonts w:ascii="微软雅黑" w:eastAsia="微软雅黑" w:hAnsi="微软雅黑" w:hint="eastAsia"/>
        </w:rPr>
        <w:t>（logback.xml）</w:t>
      </w:r>
      <w:bookmarkEnd w:id="69"/>
    </w:p>
    <w:p w14:paraId="5F4BE137" w14:textId="77777777" w:rsidR="00492796" w:rsidRDefault="00492796" w:rsidP="00492796">
      <w:pPr>
        <w:pStyle w:val="a3"/>
        <w:ind w:left="315" w:right="315"/>
      </w:pPr>
      <w:r>
        <w:t>&lt;?xml version="1.0" encoding="UTF-8" ?&gt;</w:t>
      </w:r>
    </w:p>
    <w:p w14:paraId="7D0BF58F" w14:textId="77777777" w:rsidR="00492796" w:rsidRDefault="00492796" w:rsidP="00492796">
      <w:pPr>
        <w:pStyle w:val="a3"/>
        <w:ind w:left="315" w:right="315"/>
      </w:pPr>
      <w:r>
        <w:t>&lt;configuration scan="true" scanPeriod="3 seconds"&gt;</w:t>
      </w:r>
    </w:p>
    <w:p w14:paraId="4ED87572" w14:textId="77777777" w:rsidR="00492796" w:rsidRDefault="00492796" w:rsidP="00492796">
      <w:pPr>
        <w:pStyle w:val="a3"/>
        <w:ind w:left="315" w:right="315"/>
      </w:pPr>
      <w:r>
        <w:lastRenderedPageBreak/>
        <w:tab/>
        <w:t xml:space="preserve">&lt;property name="LOG_HOME" value="D://logs" /&gt;  </w:t>
      </w:r>
    </w:p>
    <w:p w14:paraId="680A3C2E" w14:textId="77777777" w:rsidR="00492796" w:rsidRDefault="00492796" w:rsidP="00492796">
      <w:pPr>
        <w:pStyle w:val="a3"/>
        <w:ind w:left="315" w:right="315"/>
      </w:pPr>
      <w:r>
        <w:t xml:space="preserve">    &lt;!-- </w:t>
      </w:r>
      <w:r>
        <w:t>彩色日志</w:t>
      </w:r>
      <w:r>
        <w:t xml:space="preserve"> --&gt;</w:t>
      </w:r>
    </w:p>
    <w:p w14:paraId="6BB39A48" w14:textId="77777777" w:rsidR="00492796" w:rsidRDefault="00492796" w:rsidP="00492796">
      <w:pPr>
        <w:pStyle w:val="a3"/>
        <w:ind w:left="315" w:right="315"/>
      </w:pPr>
      <w:r>
        <w:t xml:space="preserve">    &lt;!-- </w:t>
      </w:r>
      <w:r>
        <w:t>彩色日志依赖的渲染类</w:t>
      </w:r>
      <w:r>
        <w:t xml:space="preserve"> --&gt;</w:t>
      </w:r>
    </w:p>
    <w:p w14:paraId="6432B9BC" w14:textId="77777777" w:rsidR="00492796" w:rsidRDefault="00492796" w:rsidP="00492796">
      <w:pPr>
        <w:pStyle w:val="a3"/>
        <w:ind w:left="315" w:right="315"/>
      </w:pPr>
      <w:r>
        <w:t xml:space="preserve">    &lt;conversionRule conversionWord="clr" converterClass="org.springframework.boot.logging.logback.ColorConverter" /&gt;</w:t>
      </w:r>
    </w:p>
    <w:p w14:paraId="090C4BA0" w14:textId="77777777" w:rsidR="00492796" w:rsidRDefault="00492796" w:rsidP="00492796">
      <w:pPr>
        <w:pStyle w:val="a3"/>
        <w:ind w:left="315" w:right="315"/>
      </w:pPr>
      <w:r>
        <w:t xml:space="preserve">    &lt;conversionRule conversionWord="wex" converterClass="org.springframework.boot.logging.logback.WhitespaceThrowableProxyConverter" /&gt;</w:t>
      </w:r>
    </w:p>
    <w:p w14:paraId="37BDE2F0" w14:textId="77777777" w:rsidR="00492796" w:rsidRDefault="00492796" w:rsidP="00492796">
      <w:pPr>
        <w:pStyle w:val="a3"/>
        <w:ind w:left="315" w:right="315"/>
      </w:pPr>
      <w:r>
        <w:t xml:space="preserve">    &lt;conversionRule conversionWord="wEx" converterClass="org.springframework.boot.logging.logback.ExtendedWhitespaceThrowableProxyConverter" /&gt;</w:t>
      </w:r>
    </w:p>
    <w:p w14:paraId="0AB7D24E" w14:textId="77777777" w:rsidR="00492796" w:rsidRDefault="00492796" w:rsidP="00492796">
      <w:pPr>
        <w:pStyle w:val="a3"/>
        <w:ind w:left="315" w:right="315"/>
      </w:pPr>
      <w:r>
        <w:t xml:space="preserve">    &lt;!-- </w:t>
      </w:r>
      <w:r>
        <w:t>彩色日志格式</w:t>
      </w:r>
      <w:r>
        <w:t xml:space="preserve"> --&gt;</w:t>
      </w:r>
    </w:p>
    <w:p w14:paraId="490BA7E4" w14:textId="77777777" w:rsidR="00492796" w:rsidRDefault="00492796" w:rsidP="00492796">
      <w:pPr>
        <w:pStyle w:val="a3"/>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14:paraId="5F34C073" w14:textId="77777777" w:rsidR="00492796" w:rsidRDefault="00492796" w:rsidP="00492796">
      <w:pPr>
        <w:pStyle w:val="a3"/>
        <w:ind w:left="315" w:right="315"/>
      </w:pPr>
      <w:r>
        <w:t xml:space="preserve">    </w:t>
      </w:r>
    </w:p>
    <w:p w14:paraId="05C7E7D4" w14:textId="77777777" w:rsidR="00492796" w:rsidRDefault="00492796" w:rsidP="00492796">
      <w:pPr>
        <w:pStyle w:val="a3"/>
        <w:ind w:left="315" w:right="315"/>
      </w:pPr>
      <w:r>
        <w:t xml:space="preserve">    &lt;!--</w:t>
      </w:r>
      <w:r>
        <w:t>设置日志输出为控制台</w:t>
      </w:r>
      <w:r>
        <w:t>--&gt;</w:t>
      </w:r>
    </w:p>
    <w:p w14:paraId="611560A4" w14:textId="77777777" w:rsidR="00492796" w:rsidRDefault="00492796" w:rsidP="00492796">
      <w:pPr>
        <w:pStyle w:val="a3"/>
        <w:ind w:left="315" w:right="315"/>
      </w:pPr>
      <w:r>
        <w:t xml:space="preserve">    &lt;appender name="STDOUT" class="ch.qos.logback.core.ConsoleAppender"&gt;</w:t>
      </w:r>
    </w:p>
    <w:p w14:paraId="0C296F5D" w14:textId="77777777" w:rsidR="00492796" w:rsidRDefault="00492796" w:rsidP="00492796">
      <w:pPr>
        <w:pStyle w:val="a3"/>
        <w:ind w:left="315" w:right="315"/>
      </w:pPr>
      <w:r>
        <w:t xml:space="preserve">        &lt;encoder&gt;</w:t>
      </w:r>
    </w:p>
    <w:p w14:paraId="2CA1F8F6" w14:textId="77777777" w:rsidR="00492796" w:rsidRDefault="00492796" w:rsidP="00492796">
      <w:pPr>
        <w:pStyle w:val="a3"/>
        <w:ind w:left="315" w:right="315"/>
      </w:pPr>
      <w:r>
        <w:t xml:space="preserve">            &lt;pattern&gt;${CONSOLE_LOG_PATTERN}&lt;/pattern&gt;</w:t>
      </w:r>
    </w:p>
    <w:p w14:paraId="5CD8B55B" w14:textId="77777777" w:rsidR="00492796" w:rsidRDefault="00492796" w:rsidP="00492796">
      <w:pPr>
        <w:pStyle w:val="a3"/>
        <w:ind w:left="315" w:right="315"/>
      </w:pPr>
      <w:r>
        <w:t xml:space="preserve">            &lt;charset&gt;utf8&lt;/charset&gt;</w:t>
      </w:r>
    </w:p>
    <w:p w14:paraId="00B2428C" w14:textId="77777777" w:rsidR="00492796" w:rsidRDefault="00492796" w:rsidP="00492796">
      <w:pPr>
        <w:pStyle w:val="a3"/>
        <w:ind w:left="315" w:right="315"/>
      </w:pPr>
      <w:r>
        <w:t xml:space="preserve">        &lt;/encoder&gt;</w:t>
      </w:r>
    </w:p>
    <w:p w14:paraId="51AFAA35" w14:textId="77777777" w:rsidR="00492796" w:rsidRDefault="00492796" w:rsidP="00492796">
      <w:pPr>
        <w:pStyle w:val="a3"/>
        <w:ind w:left="315" w:right="315"/>
      </w:pPr>
      <w:r>
        <w:t xml:space="preserve">    &lt;/appender&gt;</w:t>
      </w:r>
    </w:p>
    <w:p w14:paraId="5B2199AE" w14:textId="77777777" w:rsidR="00492796" w:rsidRDefault="00492796" w:rsidP="00492796">
      <w:pPr>
        <w:pStyle w:val="a3"/>
        <w:ind w:left="315" w:right="315"/>
      </w:pPr>
      <w:r>
        <w:lastRenderedPageBreak/>
        <w:t xml:space="preserve">    &lt;!-- </w:t>
      </w:r>
      <w:r>
        <w:t>不带彩色的日志在控制台输出时候的设置</w:t>
      </w:r>
      <w:r>
        <w:t xml:space="preserve"> --&gt;</w:t>
      </w:r>
    </w:p>
    <w:p w14:paraId="33119921" w14:textId="77777777" w:rsidR="00492796" w:rsidRDefault="00492796" w:rsidP="00492796">
      <w:pPr>
        <w:pStyle w:val="a3"/>
        <w:ind w:left="315" w:right="315"/>
      </w:pPr>
      <w:r>
        <w:t xml:space="preserve">    &lt;!-- &lt;appender name="STDOUT" class="ch.qos.logback.core.ConsoleAppender"&gt;</w:t>
      </w:r>
    </w:p>
    <w:p w14:paraId="452C5690" w14:textId="77777777" w:rsidR="00492796" w:rsidRDefault="00492796" w:rsidP="00492796">
      <w:pPr>
        <w:pStyle w:val="a3"/>
        <w:ind w:left="315" w:right="315"/>
      </w:pPr>
      <w:r>
        <w:t xml:space="preserve">        &lt;encoder class="ch.qos.logback.classic.encoder.PatternLayoutEncoder"&gt; </w:t>
      </w:r>
    </w:p>
    <w:p w14:paraId="5101A868" w14:textId="77777777" w:rsidR="00492796" w:rsidRDefault="00492796" w:rsidP="00492796">
      <w:pPr>
        <w:pStyle w:val="a3"/>
        <w:ind w:left="315" w:right="315"/>
      </w:pPr>
      <w:r>
        <w:t xml:space="preserve">             </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 </w:t>
      </w:r>
    </w:p>
    <w:p w14:paraId="47A66C4E" w14:textId="77777777" w:rsidR="00492796" w:rsidRDefault="00492796" w:rsidP="00492796">
      <w:pPr>
        <w:pStyle w:val="a3"/>
        <w:ind w:left="315" w:right="315"/>
      </w:pPr>
      <w:r>
        <w:t xml:space="preserve">            &lt;pattern&gt;%d{yyyy-MM-dd HH:mm:ss.SSS} [%thread] %-5level %logger{50} - %msg%n&lt;/pattern&gt;   </w:t>
      </w:r>
    </w:p>
    <w:p w14:paraId="5695D3F6" w14:textId="77777777" w:rsidR="00492796" w:rsidRDefault="00492796" w:rsidP="00492796">
      <w:pPr>
        <w:pStyle w:val="a3"/>
        <w:ind w:left="315" w:right="315"/>
      </w:pPr>
      <w:r>
        <w:t xml:space="preserve">        &lt;/encoder&gt; </w:t>
      </w:r>
    </w:p>
    <w:p w14:paraId="4CF16639" w14:textId="77777777" w:rsidR="00492796" w:rsidRDefault="00492796" w:rsidP="00492796">
      <w:pPr>
        <w:pStyle w:val="a3"/>
        <w:ind w:left="315" w:right="315"/>
      </w:pPr>
      <w:r>
        <w:t xml:space="preserve">    &lt;/appender&gt; --&gt;</w:t>
      </w:r>
    </w:p>
    <w:p w14:paraId="63EB7B16" w14:textId="77777777" w:rsidR="00492796" w:rsidRDefault="00492796" w:rsidP="00492796">
      <w:pPr>
        <w:pStyle w:val="a3"/>
        <w:ind w:left="315" w:right="315"/>
      </w:pPr>
      <w:r>
        <w:t xml:space="preserve">    </w:t>
      </w:r>
    </w:p>
    <w:p w14:paraId="5BDDE7C9" w14:textId="77777777" w:rsidR="00492796" w:rsidRDefault="00492796" w:rsidP="00492796">
      <w:pPr>
        <w:pStyle w:val="a3"/>
        <w:ind w:left="315" w:right="315"/>
      </w:pPr>
      <w:r>
        <w:t xml:space="preserve">    &lt;!-- </w:t>
      </w:r>
      <w:r>
        <w:t>按照每天生成日志文件</w:t>
      </w:r>
      <w:r>
        <w:t xml:space="preserve"> --&gt;   </w:t>
      </w:r>
    </w:p>
    <w:p w14:paraId="6B120054" w14:textId="77777777" w:rsidR="00492796" w:rsidRDefault="00492796" w:rsidP="00492796">
      <w:pPr>
        <w:pStyle w:val="a3"/>
        <w:ind w:left="315" w:right="315"/>
      </w:pPr>
      <w:r>
        <w:t xml:space="preserve">    &lt;appender name="FILE"  class="ch.qos.logback.core.rolling.RollingFileAppender"&gt;   </w:t>
      </w:r>
    </w:p>
    <w:p w14:paraId="2CA38F74" w14:textId="77777777" w:rsidR="00492796" w:rsidRDefault="00492796" w:rsidP="00492796">
      <w:pPr>
        <w:pStyle w:val="a3"/>
        <w:ind w:left="315" w:right="315"/>
      </w:pPr>
      <w:r>
        <w:t xml:space="preserve">        &lt;!-- </w:t>
      </w:r>
      <w:r>
        <w:t>日志记录器的滚动策略，按日期，按大小记录</w:t>
      </w:r>
      <w:r>
        <w:t xml:space="preserve"> --&gt;</w:t>
      </w:r>
    </w:p>
    <w:p w14:paraId="19C30F36" w14:textId="77777777" w:rsidR="00492796" w:rsidRDefault="00492796" w:rsidP="00492796">
      <w:pPr>
        <w:pStyle w:val="a3"/>
        <w:ind w:left="315" w:right="315"/>
      </w:pPr>
      <w:r>
        <w:t xml:space="preserve">        &lt;rollingPolicy class="ch.qos.logback.core.rolling.TimeBasedRollingPolicy"&gt;</w:t>
      </w:r>
    </w:p>
    <w:p w14:paraId="6B2B5BB0" w14:textId="77777777" w:rsidR="00492796" w:rsidRDefault="00492796" w:rsidP="00492796">
      <w:pPr>
        <w:pStyle w:val="a3"/>
        <w:ind w:left="315" w:right="315"/>
      </w:pPr>
      <w:r>
        <w:t xml:space="preserve">            &lt;!--</w:t>
      </w:r>
      <w:r>
        <w:t>日志文件输出的文件名</w:t>
      </w:r>
      <w:r>
        <w:t>--&gt;</w:t>
      </w:r>
    </w:p>
    <w:p w14:paraId="79695D4E" w14:textId="77777777" w:rsidR="00492796" w:rsidRDefault="00492796" w:rsidP="00492796">
      <w:pPr>
        <w:pStyle w:val="a3"/>
        <w:ind w:left="315" w:right="315"/>
      </w:pPr>
      <w:r>
        <w:t xml:space="preserve">            &lt;FileNamePattern&gt;${LOG_HOME}/MultiTenant-%d{yyyy-MM-dd}.log&lt;/FileNamePattern&gt; </w:t>
      </w:r>
    </w:p>
    <w:p w14:paraId="5A2D689A" w14:textId="77777777" w:rsidR="00492796" w:rsidRDefault="00492796" w:rsidP="00492796">
      <w:pPr>
        <w:pStyle w:val="a3"/>
        <w:ind w:left="315" w:right="315"/>
      </w:pPr>
      <w:r>
        <w:t xml:space="preserve">            &lt;!--</w:t>
      </w:r>
      <w:r>
        <w:t>日志文件保留天数</w:t>
      </w:r>
      <w:r>
        <w:t>--&gt;</w:t>
      </w:r>
    </w:p>
    <w:p w14:paraId="1B12D21C" w14:textId="77777777" w:rsidR="00492796" w:rsidRDefault="00492796" w:rsidP="00492796">
      <w:pPr>
        <w:pStyle w:val="a3"/>
        <w:ind w:left="315" w:right="315"/>
      </w:pPr>
      <w:r>
        <w:t xml:space="preserve">            &lt;MaxHistory&gt;30&lt;/MaxHistory&gt;</w:t>
      </w:r>
    </w:p>
    <w:p w14:paraId="3C1340CF" w14:textId="77777777" w:rsidR="00492796" w:rsidRDefault="00492796" w:rsidP="00492796">
      <w:pPr>
        <w:pStyle w:val="a3"/>
        <w:ind w:left="315" w:right="315"/>
      </w:pPr>
      <w:r>
        <w:t xml:space="preserve">        &lt;/rollingPolicy&gt;</w:t>
      </w:r>
    </w:p>
    <w:p w14:paraId="49AA075C" w14:textId="77777777" w:rsidR="00492796" w:rsidRDefault="00492796" w:rsidP="00492796">
      <w:pPr>
        <w:pStyle w:val="a3"/>
        <w:ind w:left="315" w:right="315"/>
      </w:pPr>
      <w:r>
        <w:t xml:space="preserve">        &lt;!-- </w:t>
      </w:r>
      <w:r>
        <w:t>追加方式记录日志</w:t>
      </w:r>
      <w:r>
        <w:t xml:space="preserve"> --&gt;</w:t>
      </w:r>
    </w:p>
    <w:p w14:paraId="1AE93D2D" w14:textId="77777777" w:rsidR="00492796" w:rsidRDefault="00492796" w:rsidP="00492796">
      <w:pPr>
        <w:pStyle w:val="a3"/>
        <w:ind w:left="315" w:right="315"/>
      </w:pPr>
      <w:r>
        <w:t xml:space="preserve">        &lt;append&gt;true&lt;/append&gt;</w:t>
      </w:r>
    </w:p>
    <w:p w14:paraId="00DC9848" w14:textId="77777777" w:rsidR="00492796" w:rsidRDefault="00492796" w:rsidP="00492796">
      <w:pPr>
        <w:pStyle w:val="a3"/>
        <w:ind w:left="315" w:right="315"/>
      </w:pPr>
      <w:r>
        <w:t xml:space="preserve">        &lt;!-- </w:t>
      </w:r>
      <w:r>
        <w:t>日志文件的格式</w:t>
      </w:r>
      <w:r>
        <w:t xml:space="preserve"> --&gt;</w:t>
      </w:r>
    </w:p>
    <w:p w14:paraId="29CAA6B9" w14:textId="77777777" w:rsidR="00492796" w:rsidRDefault="00492796" w:rsidP="00492796">
      <w:pPr>
        <w:pStyle w:val="a3"/>
        <w:ind w:left="315" w:right="315"/>
      </w:pPr>
      <w:r>
        <w:lastRenderedPageBreak/>
        <w:t xml:space="preserve">        &lt;encoder class="ch.qos.logback.classic.encoder.PatternLayoutEncoder"&gt; </w:t>
      </w:r>
    </w:p>
    <w:p w14:paraId="5E6AD342" w14:textId="77777777" w:rsidR="00492796" w:rsidRDefault="00492796" w:rsidP="00492796">
      <w:pPr>
        <w:pStyle w:val="a3"/>
        <w:ind w:left="315" w:right="315"/>
      </w:pPr>
      <w:r>
        <w:t xml:space="preserve">            &lt;!--</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gt; </w:t>
      </w:r>
    </w:p>
    <w:p w14:paraId="43377E54" w14:textId="77777777" w:rsidR="00492796" w:rsidRDefault="00492796" w:rsidP="00492796">
      <w:pPr>
        <w:pStyle w:val="a3"/>
        <w:ind w:left="315" w:right="315"/>
      </w:pPr>
      <w:r>
        <w:t xml:space="preserve">            &lt;pattern&gt;%d{yyyy-MM-dd HH:mm:ss.SSS} [%thread] %-5level %logger{50} - %msg%n&lt;/pattern&gt;</w:t>
      </w:r>
    </w:p>
    <w:p w14:paraId="42F63B86" w14:textId="77777777" w:rsidR="00492796" w:rsidRDefault="00492796" w:rsidP="00492796">
      <w:pPr>
        <w:pStyle w:val="a3"/>
        <w:ind w:left="315" w:right="315"/>
      </w:pPr>
      <w:r>
        <w:t xml:space="preserve">            &lt;charset&gt;utf-8&lt;/charset&gt;</w:t>
      </w:r>
    </w:p>
    <w:p w14:paraId="7B5669CE" w14:textId="77777777" w:rsidR="00492796" w:rsidRDefault="00492796" w:rsidP="00492796">
      <w:pPr>
        <w:pStyle w:val="a3"/>
        <w:ind w:left="315" w:right="315"/>
      </w:pPr>
      <w:r>
        <w:t xml:space="preserve">        &lt;/encoder&gt; </w:t>
      </w:r>
    </w:p>
    <w:p w14:paraId="3D25F3C8" w14:textId="77777777" w:rsidR="00492796" w:rsidRDefault="00492796" w:rsidP="00492796">
      <w:pPr>
        <w:pStyle w:val="a3"/>
        <w:ind w:left="315" w:right="315"/>
      </w:pPr>
      <w:r>
        <w:t xml:space="preserve">        &lt;!--</w:t>
      </w:r>
      <w:r>
        <w:t>日志文件最大的大小</w:t>
      </w:r>
      <w:r>
        <w:t>--&gt;</w:t>
      </w:r>
    </w:p>
    <w:p w14:paraId="74060184" w14:textId="77777777" w:rsidR="00492796" w:rsidRDefault="00492796" w:rsidP="00492796">
      <w:pPr>
        <w:pStyle w:val="a3"/>
        <w:ind w:left="315" w:right="315"/>
      </w:pPr>
      <w:r>
        <w:t xml:space="preserve">       &lt;triggeringPolicy class="ch.qos.logback.core.rolling.SizeBasedTriggeringPolicy"&gt;</w:t>
      </w:r>
    </w:p>
    <w:p w14:paraId="25751832" w14:textId="77777777" w:rsidR="00492796" w:rsidRDefault="00492796" w:rsidP="00492796">
      <w:pPr>
        <w:pStyle w:val="a3"/>
        <w:ind w:left="315" w:right="315"/>
      </w:pPr>
      <w:r>
        <w:t xml:space="preserve">         &lt;MaxFileSize&gt;10MB&lt;/MaxFileSize&gt;</w:t>
      </w:r>
    </w:p>
    <w:p w14:paraId="182DF7BB" w14:textId="77777777" w:rsidR="00492796" w:rsidRDefault="00492796" w:rsidP="00492796">
      <w:pPr>
        <w:pStyle w:val="a3"/>
        <w:ind w:left="315" w:right="315"/>
      </w:pPr>
      <w:r>
        <w:t xml:space="preserve">       &lt;/triggeringPolicy&gt;</w:t>
      </w:r>
    </w:p>
    <w:p w14:paraId="368571F0" w14:textId="77777777" w:rsidR="00492796" w:rsidRDefault="00492796" w:rsidP="00492796">
      <w:pPr>
        <w:pStyle w:val="a3"/>
        <w:ind w:left="315" w:right="315"/>
      </w:pPr>
      <w:r>
        <w:t xml:space="preserve">    &lt;/appender&gt;</w:t>
      </w:r>
    </w:p>
    <w:p w14:paraId="6A5BD283" w14:textId="1647A797" w:rsidR="00492796" w:rsidRDefault="00492796" w:rsidP="00492796">
      <w:pPr>
        <w:pStyle w:val="a3"/>
        <w:ind w:left="315" w:right="315"/>
      </w:pPr>
      <w:r>
        <w:t xml:space="preserve">    </w:t>
      </w:r>
    </w:p>
    <w:p w14:paraId="5FA7CB1F" w14:textId="77777777" w:rsidR="00492796" w:rsidRDefault="00492796" w:rsidP="00492796">
      <w:pPr>
        <w:pStyle w:val="a3"/>
        <w:ind w:left="315" w:right="315"/>
      </w:pPr>
      <w:r>
        <w:t xml:space="preserve">    &lt;!-- </w:t>
      </w:r>
      <w:r>
        <w:t>日志输出级别</w:t>
      </w:r>
      <w:r>
        <w:t xml:space="preserve"> --&gt;</w:t>
      </w:r>
    </w:p>
    <w:p w14:paraId="432854CE" w14:textId="77777777" w:rsidR="00492796" w:rsidRDefault="00492796" w:rsidP="00492796">
      <w:pPr>
        <w:pStyle w:val="a3"/>
        <w:ind w:left="315" w:right="315"/>
      </w:pPr>
      <w:r>
        <w:t xml:space="preserve">    &lt;root&gt;</w:t>
      </w:r>
    </w:p>
    <w:p w14:paraId="7D4A35EE" w14:textId="77777777" w:rsidR="00492796" w:rsidRDefault="00492796" w:rsidP="00492796">
      <w:pPr>
        <w:pStyle w:val="a3"/>
        <w:ind w:left="315" w:right="315"/>
      </w:pPr>
      <w:r>
        <w:t xml:space="preserve">        &lt;level value="INFO"/&gt;</w:t>
      </w:r>
    </w:p>
    <w:p w14:paraId="2303D629" w14:textId="77777777" w:rsidR="00492796" w:rsidRDefault="00492796" w:rsidP="00492796">
      <w:pPr>
        <w:pStyle w:val="a3"/>
        <w:ind w:left="315" w:right="315"/>
      </w:pPr>
      <w:r>
        <w:t xml:space="preserve">        &lt;appender-ref ref="STDOUT"/&gt;</w:t>
      </w:r>
    </w:p>
    <w:p w14:paraId="653BAF8B" w14:textId="77777777" w:rsidR="00492796" w:rsidRDefault="00492796" w:rsidP="00492796">
      <w:pPr>
        <w:pStyle w:val="a3"/>
        <w:ind w:left="315" w:right="315"/>
      </w:pPr>
      <w:r>
        <w:t xml:space="preserve">        &lt;appender-ref ref="FILE"/&gt;</w:t>
      </w:r>
    </w:p>
    <w:p w14:paraId="3DCA60BB" w14:textId="77777777" w:rsidR="00492796" w:rsidRDefault="00492796" w:rsidP="00492796">
      <w:pPr>
        <w:pStyle w:val="a3"/>
        <w:ind w:left="315" w:right="315"/>
      </w:pPr>
      <w:r>
        <w:t xml:space="preserve">    &lt;/root&gt;</w:t>
      </w:r>
    </w:p>
    <w:p w14:paraId="120ADE6F" w14:textId="17EDBBBB" w:rsidR="00492796" w:rsidRPr="008706FE" w:rsidRDefault="00492796" w:rsidP="00492796">
      <w:pPr>
        <w:pStyle w:val="a3"/>
        <w:ind w:left="315" w:right="315"/>
      </w:pPr>
      <w:r>
        <w:t>&lt;/configuration&gt;</w:t>
      </w:r>
    </w:p>
    <w:p w14:paraId="57B69F9F" w14:textId="3EF87271"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0" w:name="_Toc8141482"/>
      <w:r>
        <w:rPr>
          <w:rFonts w:ascii="微软雅黑" w:eastAsia="微软雅黑" w:hAnsi="微软雅黑"/>
        </w:rPr>
        <w:t>运行结果</w:t>
      </w:r>
      <w:bookmarkEnd w:id="70"/>
    </w:p>
    <w:p w14:paraId="19E6DB31" w14:textId="6A9EC253" w:rsidR="0093224D" w:rsidRPr="008706FE" w:rsidRDefault="0093224D" w:rsidP="0093224D">
      <w:pPr>
        <w:ind w:firstLine="360"/>
      </w:pPr>
      <w:r>
        <w:rPr>
          <w:noProof/>
        </w:rPr>
        <w:drawing>
          <wp:inline distT="0" distB="0" distL="0" distR="0" wp14:anchorId="6791E435" wp14:editId="6C0B5A05">
            <wp:extent cx="5387340" cy="1538924"/>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27008" cy="1550255"/>
                    </a:xfrm>
                    <a:prstGeom prst="rect">
                      <a:avLst/>
                    </a:prstGeom>
                  </pic:spPr>
                </pic:pic>
              </a:graphicData>
            </a:graphic>
          </wp:inline>
        </w:drawing>
      </w:r>
    </w:p>
    <w:p w14:paraId="35D23F67" w14:textId="30D76D26"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1" w:name="_Toc8141483"/>
      <w:r>
        <w:rPr>
          <w:rFonts w:ascii="微软雅黑" w:eastAsia="微软雅黑" w:hAnsi="微软雅黑" w:hint="eastAsia"/>
          <w:b/>
          <w:bCs/>
          <w:sz w:val="24"/>
          <w:szCs w:val="24"/>
        </w:rPr>
        <w:lastRenderedPageBreak/>
        <w:t>lombok插件</w:t>
      </w:r>
      <w:r w:rsidR="00176D07">
        <w:rPr>
          <w:rFonts w:ascii="微软雅黑" w:eastAsia="微软雅黑" w:hAnsi="微软雅黑" w:hint="eastAsia"/>
          <w:b/>
          <w:bCs/>
          <w:sz w:val="24"/>
          <w:szCs w:val="24"/>
        </w:rPr>
        <w:t>：实体类getter/setter自动生成</w:t>
      </w:r>
    </w:p>
    <w:p w14:paraId="5EB92979" w14:textId="1067E62F"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在Eclipse中配置lombok插件</w:t>
      </w:r>
    </w:p>
    <w:p w14:paraId="7CF66174" w14:textId="0BAC314E" w:rsidR="00F85FEA" w:rsidRDefault="00F85FEA" w:rsidP="00875ADA">
      <w:pPr>
        <w:pStyle w:val="a6"/>
        <w:numPr>
          <w:ilvl w:val="0"/>
          <w:numId w:val="6"/>
        </w:numPr>
        <w:ind w:firstLineChars="0"/>
        <w:rPr>
          <w:rFonts w:hint="eastAsia"/>
        </w:rPr>
      </w:pPr>
      <w:r>
        <w:t>从</w:t>
      </w:r>
      <w:r w:rsidRPr="00F85FEA">
        <w:t>lombok的官方网址：</w:t>
      </w:r>
      <w:hyperlink r:id="rId53" w:history="1">
        <w:r w:rsidR="00875ADA" w:rsidRPr="007E374B">
          <w:rPr>
            <w:rStyle w:val="a8"/>
          </w:rPr>
          <w:t>http://projectlombok.org/，下载lombok.jar</w:t>
        </w:r>
      </w:hyperlink>
      <w:r w:rsidR="00875ADA">
        <w:t>包</w:t>
      </w:r>
      <w:r w:rsidR="00875ADA">
        <w:rPr>
          <w:rFonts w:hint="eastAsia"/>
        </w:rPr>
        <w:t>；</w:t>
      </w:r>
    </w:p>
    <w:p w14:paraId="0B31806C" w14:textId="1A061BE7" w:rsidR="00875ADA" w:rsidRDefault="00875ADA" w:rsidP="00875ADA">
      <w:pPr>
        <w:pStyle w:val="a6"/>
        <w:numPr>
          <w:ilvl w:val="0"/>
          <w:numId w:val="6"/>
        </w:numPr>
        <w:ind w:firstLineChars="0"/>
      </w:pPr>
      <w:r>
        <w:rPr>
          <w:rFonts w:hint="eastAsia"/>
        </w:rPr>
        <w:t>拷贝lombok</w:t>
      </w:r>
      <w:r>
        <w:t>.jar至eclipse安装目录下</w:t>
      </w:r>
      <w:r>
        <w:rPr>
          <w:rFonts w:hint="eastAsia"/>
        </w:rPr>
        <w:t>；</w:t>
      </w:r>
    </w:p>
    <w:p w14:paraId="67EC27E5" w14:textId="7A0A0159" w:rsidR="00875ADA" w:rsidRDefault="00875ADA" w:rsidP="00875ADA">
      <w:pPr>
        <w:pStyle w:val="a6"/>
        <w:numPr>
          <w:ilvl w:val="0"/>
          <w:numId w:val="6"/>
        </w:numPr>
        <w:ind w:firstLineChars="0"/>
      </w:pPr>
      <w:r>
        <w:t>修改eclipse启动配置文件</w:t>
      </w:r>
      <w:r>
        <w:rPr>
          <w:rFonts w:hint="eastAsia"/>
        </w:rPr>
        <w:t>：</w:t>
      </w:r>
      <w:r w:rsidRPr="00875ADA">
        <w:t>eclipse.ini</w:t>
      </w:r>
      <w:r>
        <w:rPr>
          <w:rFonts w:hint="eastAsia"/>
        </w:rPr>
        <w:t>，</w:t>
      </w:r>
      <w:r>
        <w:t>添加如下配置</w:t>
      </w:r>
    </w:p>
    <w:p w14:paraId="117B8C7F" w14:textId="237ED8FD" w:rsidR="007E122E" w:rsidRPr="007E122E" w:rsidRDefault="007E122E" w:rsidP="007E122E">
      <w:pPr>
        <w:pStyle w:val="a3"/>
        <w:ind w:left="315" w:right="315"/>
        <w:rPr>
          <w:rFonts w:hint="eastAsia"/>
        </w:rPr>
      </w:pPr>
      <w:r>
        <w:t>-javaagent:lombok.jar</w:t>
      </w:r>
    </w:p>
    <w:p w14:paraId="12DAF067" w14:textId="6A067C7D" w:rsidR="007E122E" w:rsidRPr="007E122E" w:rsidRDefault="007E122E" w:rsidP="007E122E">
      <w:pPr>
        <w:pStyle w:val="a3"/>
        <w:ind w:left="315" w:right="315"/>
        <w:rPr>
          <w:rFonts w:asciiTheme="minorHAnsi" w:eastAsiaTheme="minorEastAsia" w:hAnsiTheme="minorHAnsi"/>
          <w:noProof w:val="0"/>
          <w:sz w:val="21"/>
        </w:rPr>
      </w:pPr>
      <w:r w:rsidRPr="007E122E">
        <w:t>-Xbootclasspath/a:lombok.jar</w:t>
      </w:r>
      <w:r w:rsidRPr="007E122E">
        <w:rPr>
          <w:rFonts w:asciiTheme="minorHAnsi" w:eastAsiaTheme="minorEastAsia" w:hAnsiTheme="minorHAnsi"/>
          <w:noProof w:val="0"/>
          <w:sz w:val="21"/>
        </w:rPr>
        <w:t xml:space="preserve"> </w:t>
      </w:r>
    </w:p>
    <w:p w14:paraId="6CE2B93A" w14:textId="74456C4B" w:rsidR="00875ADA" w:rsidRPr="00875ADA" w:rsidRDefault="00875ADA" w:rsidP="007E122E">
      <w:pPr>
        <w:pStyle w:val="a6"/>
        <w:numPr>
          <w:ilvl w:val="0"/>
          <w:numId w:val="6"/>
        </w:numPr>
        <w:ind w:firstLineChars="0"/>
        <w:rPr>
          <w:rFonts w:hint="eastAsia"/>
        </w:rPr>
      </w:pPr>
      <w:r>
        <w:t>重新启动Eclipse</w:t>
      </w:r>
    </w:p>
    <w:p w14:paraId="4E31654C" w14:textId="16DAF76C"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w:t>
      </w:r>
      <w:r>
        <w:rPr>
          <w:rFonts w:ascii="微软雅黑" w:eastAsia="微软雅黑" w:hAnsi="微软雅黑" w:hint="eastAsia"/>
          <w:b/>
          <w:bCs/>
          <w:sz w:val="24"/>
          <w:szCs w:val="24"/>
        </w:rPr>
        <w:t>lom</w:t>
      </w:r>
      <w:r>
        <w:rPr>
          <w:rFonts w:ascii="微软雅黑" w:eastAsia="微软雅黑" w:hAnsi="微软雅黑"/>
          <w:b/>
          <w:bCs/>
          <w:sz w:val="24"/>
          <w:szCs w:val="24"/>
        </w:rPr>
        <w:t>bok相关引用</w:t>
      </w:r>
    </w:p>
    <w:p w14:paraId="7A6A93BE" w14:textId="77777777" w:rsidR="00F85FEA" w:rsidRDefault="00F85FEA" w:rsidP="00F85FEA">
      <w:pPr>
        <w:pStyle w:val="a3"/>
        <w:ind w:left="315" w:right="315"/>
      </w:pPr>
      <w:r>
        <w:t>&lt;dependencies&gt;</w:t>
      </w:r>
    </w:p>
    <w:p w14:paraId="68ACF818" w14:textId="77777777" w:rsidR="00F85FEA" w:rsidRDefault="00F85FEA" w:rsidP="00F85FEA">
      <w:pPr>
        <w:pStyle w:val="a3"/>
        <w:ind w:left="315" w:right="315"/>
      </w:pPr>
      <w:r>
        <w:tab/>
      </w:r>
      <w:r>
        <w:tab/>
        <w:t>&lt;!-- https://mvnrepository.com/artifact/org.projectlombok/lombok --&gt;</w:t>
      </w:r>
    </w:p>
    <w:p w14:paraId="4EB6A2C2" w14:textId="77777777" w:rsidR="00F85FEA" w:rsidRDefault="00F85FEA" w:rsidP="00F85FEA">
      <w:pPr>
        <w:pStyle w:val="a3"/>
        <w:ind w:left="315" w:right="315"/>
      </w:pPr>
      <w:r>
        <w:tab/>
      </w:r>
      <w:r>
        <w:tab/>
        <w:t>&lt;dependency&gt;</w:t>
      </w:r>
    </w:p>
    <w:p w14:paraId="4F8ED7D9" w14:textId="77777777" w:rsidR="00F85FEA" w:rsidRDefault="00F85FEA" w:rsidP="00F85FEA">
      <w:pPr>
        <w:pStyle w:val="a3"/>
        <w:ind w:left="315" w:right="315"/>
      </w:pPr>
      <w:r>
        <w:tab/>
      </w:r>
      <w:r>
        <w:tab/>
      </w:r>
      <w:r>
        <w:tab/>
        <w:t>&lt;groupId&gt;org.projectlombok&lt;/groupId&gt;</w:t>
      </w:r>
    </w:p>
    <w:p w14:paraId="35FB84D6" w14:textId="77777777" w:rsidR="00F85FEA" w:rsidRDefault="00F85FEA" w:rsidP="00F85FEA">
      <w:pPr>
        <w:pStyle w:val="a3"/>
        <w:ind w:left="315" w:right="315"/>
      </w:pPr>
      <w:r>
        <w:tab/>
      </w:r>
      <w:r>
        <w:tab/>
      </w:r>
      <w:r>
        <w:tab/>
        <w:t>&lt;artifactId&gt;lombok&lt;/artifactId&gt;</w:t>
      </w:r>
    </w:p>
    <w:p w14:paraId="0D23D9E4" w14:textId="77777777" w:rsidR="00F85FEA" w:rsidRDefault="00F85FEA" w:rsidP="00F85FEA">
      <w:pPr>
        <w:pStyle w:val="a3"/>
        <w:ind w:left="315" w:right="315"/>
      </w:pPr>
      <w:r>
        <w:tab/>
      </w:r>
      <w:r>
        <w:tab/>
      </w:r>
      <w:r>
        <w:tab/>
        <w:t>&lt;scope&gt;provided&lt;/scope&gt;</w:t>
      </w:r>
    </w:p>
    <w:p w14:paraId="336AB2A1" w14:textId="77777777" w:rsidR="00F85FEA" w:rsidRDefault="00F85FEA" w:rsidP="00F85FEA">
      <w:pPr>
        <w:pStyle w:val="a3"/>
        <w:ind w:left="315" w:right="315"/>
      </w:pPr>
      <w:r>
        <w:tab/>
      </w:r>
      <w:r>
        <w:tab/>
        <w:t>&lt;/dependency&gt;</w:t>
      </w:r>
    </w:p>
    <w:p w14:paraId="6ED47171" w14:textId="1F53AA2D" w:rsidR="00F85FEA" w:rsidRDefault="00F85FEA" w:rsidP="00F85FEA">
      <w:pPr>
        <w:pStyle w:val="a3"/>
        <w:ind w:left="315" w:right="315"/>
      </w:pPr>
      <w:r>
        <w:tab/>
        <w:t>&lt;/dependencies&gt;</w:t>
      </w:r>
    </w:p>
    <w:p w14:paraId="618BF79F" w14:textId="603F2135" w:rsidR="00286458" w:rsidRDefault="00286458"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注解</w:t>
      </w:r>
    </w:p>
    <w:p w14:paraId="5CCA4428" w14:textId="77777777" w:rsidR="00286458" w:rsidRDefault="00286458" w:rsidP="00286458">
      <w:r>
        <w:t xml:space="preserve">  @Data：注解在类上；提供类所有属性的 getting 和 setting 方法，此外还提供了equals、canEqual、hashCode、toString 方法 </w:t>
      </w:r>
    </w:p>
    <w:p w14:paraId="56A5ACF7" w14:textId="77777777" w:rsidR="00286458" w:rsidRDefault="00286458" w:rsidP="00286458">
      <w:r>
        <w:t xml:space="preserve">  @Setter：注解在属性上；为属性提供 setting 方法 </w:t>
      </w:r>
    </w:p>
    <w:p w14:paraId="2CE951EE" w14:textId="77777777" w:rsidR="00286458" w:rsidRDefault="00286458" w:rsidP="00286458">
      <w:r>
        <w:t xml:space="preserve">  @Getter：注解在属性上；为属性提供 getting 方法 </w:t>
      </w:r>
    </w:p>
    <w:p w14:paraId="0DF8D4E8" w14:textId="77777777" w:rsidR="00286458" w:rsidRDefault="00286458" w:rsidP="00286458">
      <w:r>
        <w:t xml:space="preserve">  @Log4j ：注解在类上；为类提供一个 属性名为log 的 log4j 日志对象 </w:t>
      </w:r>
    </w:p>
    <w:p w14:paraId="1E0C79A9" w14:textId="77777777" w:rsidR="00286458" w:rsidRDefault="00286458" w:rsidP="00286458">
      <w:r>
        <w:t xml:space="preserve">  @NoArgsConstructor：注解在类上；为类提供一个无参的构造方法 </w:t>
      </w:r>
    </w:p>
    <w:p w14:paraId="70E9CC10" w14:textId="5FA416C5" w:rsidR="00286458" w:rsidRDefault="00286458" w:rsidP="00286458">
      <w:r>
        <w:t xml:space="preserve">  @AllArgsConstructor：注解在类上；为类提供一个全参的构造方法</w:t>
      </w:r>
    </w:p>
    <w:p w14:paraId="6952A43A" w14:textId="6E1DE40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实体类中添加相关注解</w:t>
      </w:r>
    </w:p>
    <w:p w14:paraId="3EDD6BCC" w14:textId="79EBE74E" w:rsidR="00F85FEA" w:rsidRDefault="004A0EB5" w:rsidP="004A0EB5">
      <w:pPr>
        <w:ind w:firstLine="420"/>
      </w:pPr>
      <w:r>
        <w:rPr>
          <w:noProof/>
        </w:rPr>
        <w:lastRenderedPageBreak/>
        <w:drawing>
          <wp:inline distT="0" distB="0" distL="0" distR="0" wp14:anchorId="6A1593E5" wp14:editId="7192FCC3">
            <wp:extent cx="4475763" cy="2498271"/>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08499" cy="2516543"/>
                    </a:xfrm>
                    <a:prstGeom prst="rect">
                      <a:avLst/>
                    </a:prstGeom>
                  </pic:spPr>
                </pic:pic>
              </a:graphicData>
            </a:graphic>
          </wp:inline>
        </w:drawing>
      </w:r>
    </w:p>
    <w:p w14:paraId="0BC2BBC4" w14:textId="3B7CD3F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测试代码</w:t>
      </w:r>
    </w:p>
    <w:p w14:paraId="0AF738CA" w14:textId="55F70C2F" w:rsidR="004A0EB5" w:rsidRDefault="00E36C3E" w:rsidP="00E36C3E">
      <w:pPr>
        <w:ind w:firstLine="420"/>
      </w:pPr>
      <w:r>
        <w:rPr>
          <w:noProof/>
        </w:rPr>
        <w:drawing>
          <wp:inline distT="0" distB="0" distL="0" distR="0" wp14:anchorId="019B4783" wp14:editId="080184C9">
            <wp:extent cx="4958443" cy="1642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68761" cy="1645717"/>
                    </a:xfrm>
                    <a:prstGeom prst="rect">
                      <a:avLst/>
                    </a:prstGeom>
                  </pic:spPr>
                </pic:pic>
              </a:graphicData>
            </a:graphic>
          </wp:inline>
        </w:drawing>
      </w:r>
    </w:p>
    <w:p w14:paraId="2EF7B9BB" w14:textId="5183EC05" w:rsidR="004A0EB5" w:rsidRDefault="004A0EB5"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4D025E59" w14:textId="74B2D669" w:rsidR="004A0EB5" w:rsidRDefault="004A0EB5" w:rsidP="004A0EB5">
      <w:pPr>
        <w:ind w:firstLine="360"/>
      </w:pPr>
      <w:r>
        <w:t>官网</w:t>
      </w:r>
      <w:r>
        <w:rPr>
          <w:rFonts w:hint="eastAsia"/>
        </w:rPr>
        <w:t>：</w:t>
      </w:r>
      <w:hyperlink r:id="rId56" w:history="1">
        <w:r>
          <w:rPr>
            <w:rStyle w:val="a8"/>
          </w:rPr>
          <w:t>http://mapstruct.org/documentation/installation/</w:t>
        </w:r>
      </w:hyperlink>
    </w:p>
    <w:p w14:paraId="0BD87B1A" w14:textId="77777777" w:rsidR="004A0EB5" w:rsidRDefault="004A0EB5" w:rsidP="004A0EB5">
      <w:pPr>
        <w:ind w:firstLine="360"/>
      </w:pPr>
    </w:p>
    <w:p w14:paraId="515C632E" w14:textId="258127BD"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MapStruct</w:t>
      </w:r>
      <w:r w:rsidR="005905FB">
        <w:rPr>
          <w:rFonts w:ascii="微软雅黑" w:eastAsia="微软雅黑" w:hAnsi="微软雅黑" w:hint="eastAsia"/>
          <w:b/>
          <w:bCs/>
          <w:sz w:val="24"/>
          <w:szCs w:val="24"/>
        </w:rPr>
        <w:t>插件：对象映射</w:t>
      </w:r>
    </w:p>
    <w:p w14:paraId="1EA00110" w14:textId="2A40C394" w:rsidR="00D61DFB" w:rsidRDefault="00D61DFB"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MapStruct相关引用</w:t>
      </w:r>
    </w:p>
    <w:p w14:paraId="4A68B0E3" w14:textId="72230FA3" w:rsidR="00D61DFB" w:rsidRDefault="00D61DFB" w:rsidP="00D61DFB">
      <w:pPr>
        <w:pStyle w:val="a3"/>
        <w:ind w:left="315" w:right="315" w:firstLine="105"/>
      </w:pPr>
      <w:r w:rsidRPr="00D61DFB">
        <w:t>&lt;dependencies&gt;</w:t>
      </w:r>
    </w:p>
    <w:p w14:paraId="0C8DC33F" w14:textId="77777777" w:rsidR="00D61DFB" w:rsidRDefault="00D61DFB" w:rsidP="00D61DFB">
      <w:pPr>
        <w:pStyle w:val="a3"/>
        <w:ind w:left="315" w:right="315" w:firstLineChars="200" w:firstLine="480"/>
      </w:pPr>
      <w:r>
        <w:t>&lt;dependency&gt;</w:t>
      </w:r>
    </w:p>
    <w:p w14:paraId="35880E05" w14:textId="77777777" w:rsidR="00D61DFB" w:rsidRDefault="00D61DFB" w:rsidP="00D61DFB">
      <w:pPr>
        <w:pStyle w:val="a3"/>
        <w:ind w:left="315" w:right="315"/>
      </w:pPr>
      <w:r>
        <w:tab/>
      </w:r>
      <w:r>
        <w:tab/>
      </w:r>
      <w:r>
        <w:tab/>
        <w:t>&lt;groupId&gt;org.mapstruct&lt;/groupId&gt;</w:t>
      </w:r>
    </w:p>
    <w:p w14:paraId="3F8EB041" w14:textId="77777777" w:rsidR="00D61DFB" w:rsidRDefault="00D61DFB" w:rsidP="00D61DFB">
      <w:pPr>
        <w:pStyle w:val="a3"/>
        <w:ind w:left="315" w:right="315"/>
      </w:pPr>
      <w:r>
        <w:tab/>
      </w:r>
      <w:r>
        <w:tab/>
      </w:r>
      <w:r>
        <w:tab/>
        <w:t>&lt;artifactId&gt;mapstruct&lt;/artifactId&gt;</w:t>
      </w:r>
    </w:p>
    <w:p w14:paraId="600C90AB" w14:textId="0490808A" w:rsidR="00D61DFB" w:rsidRDefault="00D61DFB" w:rsidP="00D61DFB">
      <w:pPr>
        <w:pStyle w:val="a3"/>
        <w:ind w:left="315" w:right="315"/>
      </w:pPr>
      <w:r>
        <w:tab/>
      </w:r>
      <w:r>
        <w:tab/>
      </w:r>
      <w:r>
        <w:tab/>
        <w:t>&lt;version&gt;</w:t>
      </w:r>
      <w:r w:rsidRPr="00D61DFB">
        <w:t>1.3.0.Final</w:t>
      </w:r>
      <w:r>
        <w:t>&lt;/version&gt;</w:t>
      </w:r>
    </w:p>
    <w:p w14:paraId="226A40FC" w14:textId="5D16CEE7" w:rsidR="00D61DFB" w:rsidRDefault="00D61DFB" w:rsidP="00D61DFB">
      <w:pPr>
        <w:pStyle w:val="a3"/>
        <w:ind w:left="315" w:right="315"/>
      </w:pPr>
      <w:r>
        <w:tab/>
      </w:r>
      <w:r>
        <w:tab/>
        <w:t>&lt;/dependency&gt;</w:t>
      </w:r>
    </w:p>
    <w:p w14:paraId="461BD10F" w14:textId="0B975DC1" w:rsidR="00D61DFB" w:rsidRDefault="00D61DFB" w:rsidP="00D61DFB">
      <w:pPr>
        <w:pStyle w:val="a3"/>
        <w:ind w:left="315" w:right="315"/>
      </w:pPr>
      <w:r w:rsidRPr="00D61DFB">
        <w:t>&lt;/dependencies&gt;</w:t>
      </w:r>
    </w:p>
    <w:p w14:paraId="3822D1B7" w14:textId="77777777" w:rsidR="00D61DFB" w:rsidRDefault="00D61DFB" w:rsidP="00D61DFB">
      <w:pPr>
        <w:pStyle w:val="a3"/>
        <w:ind w:left="315" w:right="315"/>
      </w:pPr>
      <w:r>
        <w:t>&lt;build&gt;</w:t>
      </w:r>
    </w:p>
    <w:p w14:paraId="2AD43BDD" w14:textId="77777777" w:rsidR="00D61DFB" w:rsidRDefault="00D61DFB" w:rsidP="00D61DFB">
      <w:pPr>
        <w:pStyle w:val="a3"/>
        <w:ind w:left="315" w:right="315"/>
      </w:pPr>
      <w:r>
        <w:tab/>
      </w:r>
      <w:r>
        <w:tab/>
        <w:t>&lt;plugins&gt;</w:t>
      </w:r>
    </w:p>
    <w:p w14:paraId="4AC57B41" w14:textId="77777777" w:rsidR="00D61DFB" w:rsidRDefault="00D61DFB" w:rsidP="00D61DFB">
      <w:pPr>
        <w:pStyle w:val="a3"/>
        <w:ind w:left="315" w:right="315"/>
      </w:pPr>
      <w:r>
        <w:tab/>
      </w:r>
      <w:r>
        <w:tab/>
      </w:r>
      <w:r>
        <w:tab/>
        <w:t>&lt;plugin&gt;</w:t>
      </w:r>
    </w:p>
    <w:p w14:paraId="15163CDD" w14:textId="77777777" w:rsidR="00D61DFB" w:rsidRDefault="00D61DFB" w:rsidP="00D61DFB">
      <w:pPr>
        <w:pStyle w:val="a3"/>
        <w:ind w:left="315" w:right="315"/>
      </w:pPr>
      <w:r>
        <w:lastRenderedPageBreak/>
        <w:tab/>
      </w:r>
      <w:r>
        <w:tab/>
      </w:r>
      <w:r>
        <w:tab/>
      </w:r>
      <w:r>
        <w:tab/>
        <w:t>&lt;groupId&gt;org.apache.maven.plugins&lt;/groupId&gt;</w:t>
      </w:r>
    </w:p>
    <w:p w14:paraId="1129B25F" w14:textId="77777777" w:rsidR="00D61DFB" w:rsidRDefault="00D61DFB" w:rsidP="00D61DFB">
      <w:pPr>
        <w:pStyle w:val="a3"/>
        <w:ind w:left="315" w:right="315"/>
      </w:pPr>
      <w:r>
        <w:tab/>
      </w:r>
      <w:r>
        <w:tab/>
      </w:r>
      <w:r>
        <w:tab/>
      </w:r>
      <w:r>
        <w:tab/>
        <w:t>&lt;artifactId&gt;maven-compiler-plugin&lt;/artifactId&gt;</w:t>
      </w:r>
    </w:p>
    <w:p w14:paraId="07AC8FF3" w14:textId="77777777" w:rsidR="00D61DFB" w:rsidRDefault="00D61DFB" w:rsidP="00D61DFB">
      <w:pPr>
        <w:pStyle w:val="a3"/>
        <w:ind w:left="315" w:right="315"/>
      </w:pPr>
      <w:r>
        <w:tab/>
      </w:r>
      <w:r>
        <w:tab/>
      </w:r>
      <w:r>
        <w:tab/>
      </w:r>
      <w:r>
        <w:tab/>
        <w:t>&lt;version&gt;3.5.1&lt;/version&gt; &lt;!-- or newer version --&gt;</w:t>
      </w:r>
    </w:p>
    <w:p w14:paraId="021B21EA" w14:textId="77777777" w:rsidR="00D61DFB" w:rsidRDefault="00D61DFB" w:rsidP="00D61DFB">
      <w:pPr>
        <w:pStyle w:val="a3"/>
        <w:ind w:left="315" w:right="315"/>
      </w:pPr>
      <w:r>
        <w:tab/>
      </w:r>
      <w:r>
        <w:tab/>
      </w:r>
      <w:r>
        <w:tab/>
      </w:r>
      <w:r>
        <w:tab/>
        <w:t>&lt;configuration&gt;</w:t>
      </w:r>
    </w:p>
    <w:p w14:paraId="65F0D02B" w14:textId="77777777" w:rsidR="00D61DFB" w:rsidRDefault="00D61DFB" w:rsidP="00D61DFB">
      <w:pPr>
        <w:pStyle w:val="a3"/>
        <w:ind w:left="315" w:right="315"/>
      </w:pPr>
      <w:r>
        <w:tab/>
      </w:r>
      <w:r>
        <w:tab/>
      </w:r>
      <w:r>
        <w:tab/>
      </w:r>
      <w:r>
        <w:tab/>
      </w:r>
      <w:r>
        <w:tab/>
        <w:t>&lt;source&gt;1.8&lt;/source&gt; &lt;!-- depending on your project --&gt;</w:t>
      </w:r>
    </w:p>
    <w:p w14:paraId="626EEA5F" w14:textId="77777777" w:rsidR="00D61DFB" w:rsidRDefault="00D61DFB" w:rsidP="00D61DFB">
      <w:pPr>
        <w:pStyle w:val="a3"/>
        <w:ind w:left="315" w:right="315"/>
      </w:pPr>
      <w:r>
        <w:tab/>
      </w:r>
      <w:r>
        <w:tab/>
      </w:r>
      <w:r>
        <w:tab/>
      </w:r>
      <w:r>
        <w:tab/>
      </w:r>
      <w:r>
        <w:tab/>
        <w:t>&lt;target&gt;1.8&lt;/target&gt; &lt;!-- depending on your project --&gt;</w:t>
      </w:r>
    </w:p>
    <w:p w14:paraId="54222CCE" w14:textId="77777777" w:rsidR="00D61DFB" w:rsidRDefault="00D61DFB" w:rsidP="00D61DFB">
      <w:pPr>
        <w:pStyle w:val="a3"/>
        <w:ind w:left="315" w:right="315"/>
      </w:pPr>
      <w:r>
        <w:tab/>
      </w:r>
      <w:r>
        <w:tab/>
      </w:r>
      <w:r>
        <w:tab/>
      </w:r>
      <w:r>
        <w:tab/>
      </w:r>
      <w:r>
        <w:tab/>
        <w:t>&lt;annotationProcessorPaths&gt;</w:t>
      </w:r>
    </w:p>
    <w:p w14:paraId="3E1DC310" w14:textId="77777777" w:rsidR="00D61DFB" w:rsidRDefault="00D61DFB" w:rsidP="00D61DFB">
      <w:pPr>
        <w:pStyle w:val="a3"/>
        <w:ind w:left="315" w:right="315"/>
      </w:pPr>
      <w:r>
        <w:tab/>
      </w:r>
      <w:r>
        <w:tab/>
      </w:r>
      <w:r>
        <w:tab/>
      </w:r>
      <w:r>
        <w:tab/>
      </w:r>
      <w:r>
        <w:tab/>
      </w:r>
      <w:r>
        <w:tab/>
        <w:t>&lt;path&gt;</w:t>
      </w:r>
    </w:p>
    <w:p w14:paraId="16D109B1" w14:textId="77777777" w:rsidR="00D61DFB" w:rsidRDefault="00D61DFB" w:rsidP="00D61DFB">
      <w:pPr>
        <w:pStyle w:val="a3"/>
        <w:ind w:left="315" w:right="315"/>
      </w:pPr>
      <w:r>
        <w:tab/>
      </w:r>
      <w:r>
        <w:tab/>
      </w:r>
      <w:r>
        <w:tab/>
      </w:r>
      <w:r>
        <w:tab/>
      </w:r>
      <w:r>
        <w:tab/>
      </w:r>
      <w:r>
        <w:tab/>
      </w:r>
      <w:r>
        <w:tab/>
        <w:t>&lt;groupId&gt;org.mapstruct&lt;/groupId&gt;</w:t>
      </w:r>
    </w:p>
    <w:p w14:paraId="6C6D8CB6" w14:textId="77777777" w:rsidR="00D61DFB" w:rsidRDefault="00D61DFB" w:rsidP="00D61DFB">
      <w:pPr>
        <w:pStyle w:val="a3"/>
        <w:ind w:left="315" w:right="315"/>
      </w:pPr>
      <w:r>
        <w:tab/>
      </w:r>
      <w:r>
        <w:tab/>
      </w:r>
      <w:r>
        <w:tab/>
      </w:r>
      <w:r>
        <w:tab/>
      </w:r>
      <w:r>
        <w:tab/>
      </w:r>
      <w:r>
        <w:tab/>
      </w:r>
      <w:r>
        <w:tab/>
        <w:t>&lt;artifactId&gt;mapstruct-processor&lt;/artifactId&gt;</w:t>
      </w:r>
    </w:p>
    <w:p w14:paraId="41BC11E9" w14:textId="19241513" w:rsidR="00D61DFB" w:rsidRDefault="00D61DFB" w:rsidP="00D61DFB">
      <w:pPr>
        <w:pStyle w:val="a3"/>
        <w:ind w:left="315" w:right="315"/>
      </w:pPr>
      <w:r>
        <w:tab/>
      </w:r>
      <w:r>
        <w:tab/>
      </w:r>
      <w:r>
        <w:tab/>
      </w:r>
      <w:r>
        <w:tab/>
      </w:r>
      <w:r>
        <w:tab/>
      </w:r>
      <w:r>
        <w:tab/>
      </w:r>
      <w:r>
        <w:tab/>
        <w:t>&lt;version&gt;</w:t>
      </w:r>
      <w:r w:rsidRPr="00D61DFB">
        <w:t>1.3.0.Final</w:t>
      </w:r>
      <w:r>
        <w:t>&lt;/version&gt;</w:t>
      </w:r>
    </w:p>
    <w:p w14:paraId="6707F1C8" w14:textId="77777777" w:rsidR="00D61DFB" w:rsidRDefault="00D61DFB" w:rsidP="00D61DFB">
      <w:pPr>
        <w:pStyle w:val="a3"/>
        <w:ind w:left="315" w:right="315"/>
      </w:pPr>
      <w:r>
        <w:tab/>
      </w:r>
      <w:r>
        <w:tab/>
      </w:r>
      <w:r>
        <w:tab/>
      </w:r>
      <w:r>
        <w:tab/>
      </w:r>
      <w:r>
        <w:tab/>
      </w:r>
      <w:r>
        <w:tab/>
        <w:t>&lt;/path&gt;</w:t>
      </w:r>
    </w:p>
    <w:p w14:paraId="36D37334" w14:textId="77777777" w:rsidR="00D61DFB" w:rsidRDefault="00D61DFB" w:rsidP="00D61DFB">
      <w:pPr>
        <w:pStyle w:val="a3"/>
        <w:ind w:left="315" w:right="315"/>
      </w:pPr>
      <w:r>
        <w:tab/>
      </w:r>
      <w:r>
        <w:tab/>
      </w:r>
      <w:r>
        <w:tab/>
      </w:r>
      <w:r>
        <w:tab/>
      </w:r>
      <w:r>
        <w:tab/>
      </w:r>
      <w:r>
        <w:tab/>
        <w:t>&lt;!-- other annotation processors --&gt;</w:t>
      </w:r>
    </w:p>
    <w:p w14:paraId="68F75ACB" w14:textId="77777777" w:rsidR="00D61DFB" w:rsidRDefault="00D61DFB" w:rsidP="00D61DFB">
      <w:pPr>
        <w:pStyle w:val="a3"/>
        <w:ind w:left="315" w:right="315"/>
      </w:pPr>
      <w:r>
        <w:tab/>
      </w:r>
      <w:r>
        <w:tab/>
      </w:r>
      <w:r>
        <w:tab/>
      </w:r>
      <w:r>
        <w:tab/>
      </w:r>
      <w:r>
        <w:tab/>
        <w:t>&lt;/annotationProcessorPaths&gt;</w:t>
      </w:r>
    </w:p>
    <w:p w14:paraId="746313D5" w14:textId="77777777" w:rsidR="00D61DFB" w:rsidRDefault="00D61DFB" w:rsidP="00D61DFB">
      <w:pPr>
        <w:pStyle w:val="a3"/>
        <w:ind w:left="315" w:right="315"/>
      </w:pPr>
      <w:r>
        <w:tab/>
      </w:r>
      <w:r>
        <w:tab/>
      </w:r>
      <w:r>
        <w:tab/>
      </w:r>
      <w:r>
        <w:tab/>
        <w:t>&lt;/configuration&gt;</w:t>
      </w:r>
    </w:p>
    <w:p w14:paraId="17FCB669" w14:textId="77777777" w:rsidR="00D61DFB" w:rsidRDefault="00D61DFB" w:rsidP="00D61DFB">
      <w:pPr>
        <w:pStyle w:val="a3"/>
        <w:ind w:left="315" w:right="315"/>
      </w:pPr>
      <w:r>
        <w:tab/>
      </w:r>
      <w:r>
        <w:tab/>
      </w:r>
      <w:r>
        <w:tab/>
        <w:t>&lt;/plugin&gt;</w:t>
      </w:r>
    </w:p>
    <w:p w14:paraId="54EEA080" w14:textId="77777777" w:rsidR="00D61DFB" w:rsidRDefault="00D61DFB" w:rsidP="00D61DFB">
      <w:pPr>
        <w:pStyle w:val="a3"/>
        <w:ind w:left="315" w:right="315"/>
      </w:pPr>
      <w:r>
        <w:tab/>
      </w:r>
      <w:r>
        <w:tab/>
        <w:t>&lt;/plugins&gt;</w:t>
      </w:r>
    </w:p>
    <w:p w14:paraId="48F47780" w14:textId="61903DD7" w:rsidR="00D61DFB" w:rsidRDefault="00D61DFB" w:rsidP="00D61DFB">
      <w:pPr>
        <w:pStyle w:val="a3"/>
        <w:ind w:left="315" w:right="315"/>
      </w:pPr>
      <w:r>
        <w:tab/>
        <w:t>&lt;/build&gt;</w:t>
      </w:r>
    </w:p>
    <w:p w14:paraId="66642D38" w14:textId="439965FC"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Entity类</w:t>
      </w:r>
    </w:p>
    <w:p w14:paraId="4FB0BB64" w14:textId="022E4D01" w:rsidR="008454AE" w:rsidRDefault="008454AE" w:rsidP="008454AE">
      <w:pPr>
        <w:pStyle w:val="a3"/>
        <w:ind w:left="315" w:right="315"/>
        <w:rPr>
          <w:rFonts w:hint="eastAsia"/>
        </w:rPr>
      </w:pPr>
      <w:r>
        <w:t>public class Target {</w:t>
      </w:r>
    </w:p>
    <w:p w14:paraId="24F14960" w14:textId="454CD922" w:rsidR="008454AE" w:rsidRDefault="008454AE" w:rsidP="008454AE">
      <w:pPr>
        <w:pStyle w:val="a3"/>
        <w:ind w:left="315" w:right="315"/>
        <w:rPr>
          <w:rFonts w:hint="eastAsia"/>
        </w:rPr>
      </w:pPr>
      <w:r>
        <w:t xml:space="preserve">    private Long testing;</w:t>
      </w:r>
    </w:p>
    <w:p w14:paraId="5798AE75" w14:textId="77777777" w:rsidR="008454AE" w:rsidRDefault="008454AE" w:rsidP="008454AE">
      <w:pPr>
        <w:pStyle w:val="a3"/>
        <w:ind w:left="315" w:right="315"/>
      </w:pPr>
      <w:r>
        <w:t xml:space="preserve">    public Long getTesting() {</w:t>
      </w:r>
    </w:p>
    <w:p w14:paraId="17699C64" w14:textId="77777777" w:rsidR="008454AE" w:rsidRDefault="008454AE" w:rsidP="008454AE">
      <w:pPr>
        <w:pStyle w:val="a3"/>
        <w:ind w:left="315" w:right="315"/>
      </w:pPr>
      <w:r>
        <w:t xml:space="preserve">        return testing;</w:t>
      </w:r>
    </w:p>
    <w:p w14:paraId="51B87810" w14:textId="2752A881" w:rsidR="008454AE" w:rsidRDefault="008454AE" w:rsidP="008454AE">
      <w:pPr>
        <w:pStyle w:val="a3"/>
        <w:ind w:left="315" w:right="315"/>
        <w:rPr>
          <w:rFonts w:hint="eastAsia"/>
        </w:rPr>
      </w:pPr>
      <w:r>
        <w:t xml:space="preserve">    }</w:t>
      </w:r>
    </w:p>
    <w:p w14:paraId="2CE2E045" w14:textId="77777777" w:rsidR="008454AE" w:rsidRDefault="008454AE" w:rsidP="008454AE">
      <w:pPr>
        <w:pStyle w:val="a3"/>
        <w:ind w:left="315" w:right="315"/>
      </w:pPr>
      <w:r>
        <w:t xml:space="preserve">    public void setTesting( Long testing ) {</w:t>
      </w:r>
    </w:p>
    <w:p w14:paraId="16C28478" w14:textId="77777777" w:rsidR="008454AE" w:rsidRDefault="008454AE" w:rsidP="008454AE">
      <w:pPr>
        <w:pStyle w:val="a3"/>
        <w:ind w:left="315" w:right="315"/>
      </w:pPr>
      <w:r>
        <w:t xml:space="preserve">        this.testing = testing;</w:t>
      </w:r>
    </w:p>
    <w:p w14:paraId="7D02F12D" w14:textId="3032C8EB" w:rsidR="008454AE" w:rsidRDefault="008454AE" w:rsidP="008454AE">
      <w:pPr>
        <w:pStyle w:val="a3"/>
        <w:ind w:left="315" w:right="315"/>
        <w:rPr>
          <w:rFonts w:hint="eastAsia"/>
        </w:rPr>
      </w:pPr>
      <w:r>
        <w:t xml:space="preserve">    }</w:t>
      </w:r>
    </w:p>
    <w:p w14:paraId="4AC35B7B" w14:textId="74EB4E78" w:rsidR="008454AE" w:rsidRDefault="008454AE" w:rsidP="008454AE">
      <w:pPr>
        <w:pStyle w:val="a3"/>
        <w:ind w:left="315" w:right="315"/>
      </w:pPr>
      <w:r>
        <w:t>}</w:t>
      </w:r>
    </w:p>
    <w:p w14:paraId="29171B21" w14:textId="0B852C71"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DTO类</w:t>
      </w:r>
    </w:p>
    <w:p w14:paraId="2036BEA1" w14:textId="77777777" w:rsidR="008454AE" w:rsidRDefault="008454AE" w:rsidP="008454AE">
      <w:pPr>
        <w:pStyle w:val="a3"/>
        <w:ind w:left="315" w:right="315"/>
      </w:pPr>
      <w:r>
        <w:t>@Data</w:t>
      </w:r>
    </w:p>
    <w:p w14:paraId="6B27B0B8" w14:textId="3929FCB5" w:rsidR="008454AE" w:rsidRDefault="008454AE" w:rsidP="008454AE">
      <w:pPr>
        <w:pStyle w:val="a3"/>
        <w:ind w:left="315" w:right="315"/>
        <w:rPr>
          <w:rFonts w:hint="eastAsia"/>
        </w:rPr>
      </w:pPr>
      <w:r>
        <w:lastRenderedPageBreak/>
        <w:t>public class Source {</w:t>
      </w:r>
    </w:p>
    <w:p w14:paraId="3E2A2FEF" w14:textId="1AD08080" w:rsidR="008454AE" w:rsidRDefault="008454AE" w:rsidP="008454AE">
      <w:pPr>
        <w:pStyle w:val="a3"/>
        <w:ind w:left="315" w:right="315"/>
        <w:rPr>
          <w:rFonts w:hint="eastAsia"/>
        </w:rPr>
      </w:pPr>
      <w:r>
        <w:t xml:space="preserve">    private String test;</w:t>
      </w:r>
    </w:p>
    <w:p w14:paraId="0F06A293" w14:textId="737DB8DD" w:rsidR="008454AE" w:rsidRDefault="008454AE" w:rsidP="008454AE">
      <w:pPr>
        <w:pStyle w:val="a3"/>
        <w:ind w:left="315" w:right="315"/>
      </w:pPr>
      <w:r>
        <w:t>}</w:t>
      </w:r>
    </w:p>
    <w:p w14:paraId="52E8F187" w14:textId="7233CA28"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Mapper类</w:t>
      </w:r>
    </w:p>
    <w:p w14:paraId="21D94383" w14:textId="77777777" w:rsidR="008454AE" w:rsidRDefault="008454AE" w:rsidP="008454AE">
      <w:pPr>
        <w:pStyle w:val="a3"/>
        <w:ind w:left="315" w:right="315"/>
      </w:pPr>
      <w:r>
        <w:t>@Mapper</w:t>
      </w:r>
    </w:p>
    <w:p w14:paraId="3A0B7341" w14:textId="696F1ACE" w:rsidR="008454AE" w:rsidRDefault="008454AE" w:rsidP="008454AE">
      <w:pPr>
        <w:pStyle w:val="a3"/>
        <w:ind w:left="315" w:right="315"/>
        <w:rPr>
          <w:rFonts w:hint="eastAsia"/>
        </w:rPr>
      </w:pPr>
      <w:r>
        <w:t>public</w:t>
      </w:r>
      <w:r>
        <w:t xml:space="preserve"> interface SourceTargetMapper {</w:t>
      </w:r>
    </w:p>
    <w:p w14:paraId="64514BA5" w14:textId="77777777" w:rsidR="008454AE" w:rsidRDefault="008454AE" w:rsidP="008454AE">
      <w:pPr>
        <w:pStyle w:val="a3"/>
        <w:ind w:left="315" w:right="315"/>
      </w:pPr>
      <w:r>
        <w:t xml:space="preserve">    SourceTargetMapper MAPPER = Mappers.getMapper( SourceTargetMapper.class );</w:t>
      </w:r>
    </w:p>
    <w:p w14:paraId="1DCFDA47" w14:textId="77777777" w:rsidR="008454AE" w:rsidRDefault="008454AE" w:rsidP="008454AE">
      <w:pPr>
        <w:pStyle w:val="a3"/>
        <w:ind w:left="315" w:right="315"/>
      </w:pPr>
    </w:p>
    <w:p w14:paraId="49F58765" w14:textId="77777777" w:rsidR="008454AE" w:rsidRDefault="008454AE" w:rsidP="008454AE">
      <w:pPr>
        <w:pStyle w:val="a3"/>
        <w:ind w:left="315" w:right="315"/>
      </w:pPr>
      <w:r>
        <w:t xml:space="preserve">    @Mapping( source = "test", target = "testing" )</w:t>
      </w:r>
    </w:p>
    <w:p w14:paraId="6B5810F8" w14:textId="77777777" w:rsidR="008454AE" w:rsidRDefault="008454AE" w:rsidP="008454AE">
      <w:pPr>
        <w:pStyle w:val="a3"/>
        <w:ind w:left="315" w:right="315"/>
      </w:pPr>
      <w:r>
        <w:t xml:space="preserve">    Target toTarget( Source s );</w:t>
      </w:r>
    </w:p>
    <w:p w14:paraId="47DF4708" w14:textId="2C8FEDC9" w:rsidR="008454AE" w:rsidRDefault="008454AE" w:rsidP="008454AE">
      <w:pPr>
        <w:pStyle w:val="a3"/>
        <w:ind w:left="315" w:right="315"/>
      </w:pPr>
      <w:r>
        <w:t>}</w:t>
      </w:r>
    </w:p>
    <w:p w14:paraId="48B1EF23" w14:textId="6152C4EE" w:rsidR="00CD6DCE" w:rsidRDefault="00CD6DC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单元测试</w:t>
      </w:r>
    </w:p>
    <w:p w14:paraId="7AA12736" w14:textId="5CAA6336" w:rsidR="00CD6DCE" w:rsidRDefault="00CD6DCE" w:rsidP="00CD6DCE">
      <w:pPr>
        <w:pStyle w:val="a3"/>
        <w:ind w:left="315" w:right="315"/>
        <w:rPr>
          <w:rFonts w:hint="eastAsia"/>
        </w:rPr>
      </w:pPr>
      <w:r>
        <w:t>public class SourceTargetMapperTest {</w:t>
      </w:r>
    </w:p>
    <w:p w14:paraId="136A37F5" w14:textId="77777777" w:rsidR="00CD6DCE" w:rsidRDefault="00CD6DCE" w:rsidP="00CD6DCE">
      <w:pPr>
        <w:pStyle w:val="a3"/>
        <w:ind w:left="315" w:right="315"/>
      </w:pPr>
      <w:r>
        <w:t xml:space="preserve">    @Test</w:t>
      </w:r>
    </w:p>
    <w:p w14:paraId="6CF176DC" w14:textId="77777777" w:rsidR="00CD6DCE" w:rsidRDefault="00CD6DCE" w:rsidP="00CD6DCE">
      <w:pPr>
        <w:pStyle w:val="a3"/>
        <w:ind w:left="315" w:right="315"/>
      </w:pPr>
      <w:r>
        <w:t xml:space="preserve">    public void testMapping() {</w:t>
      </w:r>
    </w:p>
    <w:p w14:paraId="0669D35B" w14:textId="77777777" w:rsidR="00CD6DCE" w:rsidRDefault="00CD6DCE" w:rsidP="00CD6DCE">
      <w:pPr>
        <w:pStyle w:val="a3"/>
        <w:ind w:left="315" w:right="315"/>
      </w:pPr>
      <w:r>
        <w:t xml:space="preserve">        Source s = new Source();</w:t>
      </w:r>
    </w:p>
    <w:p w14:paraId="24DE003C" w14:textId="77777777" w:rsidR="00CD6DCE" w:rsidRDefault="00CD6DCE" w:rsidP="00CD6DCE">
      <w:pPr>
        <w:pStyle w:val="a3"/>
        <w:ind w:left="315" w:right="315"/>
      </w:pPr>
      <w:r>
        <w:t xml:space="preserve">        s.setTest( "5" );</w:t>
      </w:r>
    </w:p>
    <w:p w14:paraId="73BBBDC8" w14:textId="77777777" w:rsidR="00CD6DCE" w:rsidRDefault="00CD6DCE" w:rsidP="00CD6DCE">
      <w:pPr>
        <w:pStyle w:val="a3"/>
        <w:ind w:left="315" w:right="315"/>
      </w:pPr>
    </w:p>
    <w:p w14:paraId="046CA682" w14:textId="77777777" w:rsidR="00CD6DCE" w:rsidRDefault="00CD6DCE" w:rsidP="00CD6DCE">
      <w:pPr>
        <w:pStyle w:val="a3"/>
        <w:ind w:left="315" w:right="315"/>
      </w:pPr>
      <w:r>
        <w:t xml:space="preserve">        Target t = SourceTargetMapper.MAPPER.toTarget( s );</w:t>
      </w:r>
    </w:p>
    <w:p w14:paraId="573C7EA6" w14:textId="77777777" w:rsidR="00CD6DCE" w:rsidRDefault="00CD6DCE" w:rsidP="00CD6DCE">
      <w:pPr>
        <w:pStyle w:val="a3"/>
        <w:ind w:left="315" w:right="315"/>
      </w:pPr>
      <w:r>
        <w:t xml:space="preserve">        assertEquals( 5, (long) t.getTesting() );</w:t>
      </w:r>
    </w:p>
    <w:p w14:paraId="46D393B3" w14:textId="77777777" w:rsidR="00CD6DCE" w:rsidRDefault="00CD6DCE" w:rsidP="00CD6DCE">
      <w:pPr>
        <w:pStyle w:val="a3"/>
        <w:ind w:left="315" w:right="315"/>
      </w:pPr>
      <w:r>
        <w:t xml:space="preserve">    }</w:t>
      </w:r>
    </w:p>
    <w:p w14:paraId="3F59CC15" w14:textId="3DD61B5C" w:rsidR="00CD6DCE" w:rsidRDefault="00CD6DCE" w:rsidP="00CD6DCE">
      <w:pPr>
        <w:pStyle w:val="a3"/>
        <w:ind w:left="315" w:right="315"/>
      </w:pPr>
      <w:r>
        <w:t>}</w:t>
      </w:r>
    </w:p>
    <w:p w14:paraId="119BD5EB" w14:textId="4AD20F76" w:rsidR="00D61DFB" w:rsidRDefault="004A0EB5"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7C2B6515" w14:textId="4DC618CF" w:rsidR="005F3028" w:rsidRPr="005F3028" w:rsidRDefault="005F3028" w:rsidP="004A0EB5">
      <w:pPr>
        <w:ind w:firstLine="360"/>
      </w:pPr>
      <w:r w:rsidRPr="005F3028">
        <w:rPr>
          <w:rFonts w:hint="eastAsia"/>
        </w:rPr>
        <w:t>官网：</w:t>
      </w:r>
      <w:hyperlink r:id="rId57" w:history="1">
        <w:r w:rsidRPr="007E374B">
          <w:rPr>
            <w:rStyle w:val="a8"/>
          </w:rPr>
          <w:t>http://mapstruct.org/documentation/installation/</w:t>
        </w:r>
      </w:hyperlink>
      <w:r>
        <w:t xml:space="preserve"> </w:t>
      </w:r>
      <w:bookmarkStart w:id="72" w:name="_GoBack"/>
      <w:bookmarkEnd w:id="72"/>
    </w:p>
    <w:p w14:paraId="77A80EF6" w14:textId="582E7CE1" w:rsidR="004A0EB5" w:rsidRDefault="004A0EB5" w:rsidP="004A0EB5">
      <w:pPr>
        <w:ind w:firstLine="360"/>
      </w:pPr>
      <w:r>
        <w:t>Git实例代码</w:t>
      </w:r>
      <w:r>
        <w:rPr>
          <w:rFonts w:hint="eastAsia"/>
        </w:rPr>
        <w:t>：</w:t>
      </w:r>
      <w:hyperlink r:id="rId58" w:history="1">
        <w:r>
          <w:rPr>
            <w:rStyle w:val="a8"/>
          </w:rPr>
          <w:t>https://github.com/mapstruct/mapstruct-examples</w:t>
        </w:r>
      </w:hyperlink>
    </w:p>
    <w:p w14:paraId="53D9E6F9" w14:textId="697ECE2C" w:rsidR="00F40628" w:rsidRPr="00E36308" w:rsidRDefault="00F40628"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bookmarkEnd w:id="71"/>
    </w:p>
    <w:p w14:paraId="6B17651E" w14:textId="43A9FC32" w:rsidR="00450B47" w:rsidRDefault="00450B47"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73" w:name="_Toc8141484"/>
      <w:r>
        <w:rPr>
          <w:rFonts w:ascii="微软雅黑" w:eastAsia="微软雅黑" w:hAnsi="微软雅黑"/>
          <w:b/>
          <w:bCs/>
          <w:sz w:val="24"/>
          <w:szCs w:val="24"/>
        </w:rPr>
        <w:t>使用Docker部署SpringBoot Web项目</w:t>
      </w:r>
      <w:bookmarkEnd w:id="73"/>
    </w:p>
    <w:p w14:paraId="6B3CD11E" w14:textId="2FAC0E8D" w:rsidR="00450B47"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4" w:name="_Toc8141485"/>
      <w:r>
        <w:rPr>
          <w:rFonts w:ascii="微软雅黑" w:eastAsia="微软雅黑" w:hAnsi="微软雅黑"/>
          <w:b/>
          <w:bCs/>
          <w:sz w:val="24"/>
          <w:szCs w:val="24"/>
        </w:rPr>
        <w:t>创建SpringBoot的Web项目</w:t>
      </w:r>
      <w:bookmarkEnd w:id="74"/>
    </w:p>
    <w:p w14:paraId="7BC9A286" w14:textId="7AA839E5" w:rsidR="005F440A" w:rsidRDefault="005F440A" w:rsidP="00317990">
      <w:pPr>
        <w:pStyle w:val="a6"/>
        <w:numPr>
          <w:ilvl w:val="0"/>
          <w:numId w:val="5"/>
        </w:numPr>
        <w:spacing w:line="0" w:lineRule="atLeast"/>
        <w:ind w:firstLineChars="0"/>
      </w:pPr>
      <w:r w:rsidRPr="000628D5">
        <w:rPr>
          <w:rFonts w:ascii="微软雅黑" w:eastAsia="微软雅黑" w:hAnsi="微软雅黑"/>
        </w:rPr>
        <w:t>创建SpringBoot项目</w:t>
      </w:r>
    </w:p>
    <w:p w14:paraId="22C1FFF4" w14:textId="03892F84" w:rsidR="005F440A" w:rsidRDefault="005F440A" w:rsidP="005F440A">
      <w:pPr>
        <w:ind w:left="360"/>
      </w:pPr>
      <w:r>
        <w:rPr>
          <w:noProof/>
        </w:rPr>
        <w:lastRenderedPageBreak/>
        <w:drawing>
          <wp:inline distT="0" distB="0" distL="0" distR="0" wp14:anchorId="40F09EEA" wp14:editId="0001755F">
            <wp:extent cx="3649980" cy="3038593"/>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58830" cy="3045960"/>
                    </a:xfrm>
                    <a:prstGeom prst="rect">
                      <a:avLst/>
                    </a:prstGeom>
                  </pic:spPr>
                </pic:pic>
              </a:graphicData>
            </a:graphic>
          </wp:inline>
        </w:drawing>
      </w:r>
    </w:p>
    <w:p w14:paraId="27F2F175" w14:textId="0F6A3556"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选择项目依赖项</w:t>
      </w:r>
    </w:p>
    <w:p w14:paraId="72789843" w14:textId="0BC36E0C" w:rsidR="005F440A" w:rsidRDefault="001F6FFA" w:rsidP="005F440A">
      <w:pPr>
        <w:ind w:left="360"/>
      </w:pPr>
      <w:r>
        <w:rPr>
          <w:noProof/>
        </w:rPr>
        <w:drawing>
          <wp:inline distT="0" distB="0" distL="0" distR="0" wp14:anchorId="63617CBA" wp14:editId="05EB1E38">
            <wp:extent cx="3086100" cy="431640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095417" cy="4329437"/>
                    </a:xfrm>
                    <a:prstGeom prst="rect">
                      <a:avLst/>
                    </a:prstGeom>
                  </pic:spPr>
                </pic:pic>
              </a:graphicData>
            </a:graphic>
          </wp:inline>
        </w:drawing>
      </w:r>
    </w:p>
    <w:p w14:paraId="5F5C4006" w14:textId="75AC6F40"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创建HelloController</w:t>
      </w:r>
      <w:r w:rsidRPr="000628D5">
        <w:rPr>
          <w:rFonts w:ascii="微软雅黑" w:eastAsia="微软雅黑" w:hAnsi="微软雅黑" w:hint="eastAsia"/>
        </w:rPr>
        <w:t>，</w:t>
      </w:r>
      <w:r w:rsidRPr="000628D5">
        <w:rPr>
          <w:rFonts w:ascii="微软雅黑" w:eastAsia="微软雅黑" w:hAnsi="微软雅黑"/>
        </w:rPr>
        <w:t>添加index方法</w:t>
      </w:r>
      <w:r w:rsidRPr="000628D5">
        <w:rPr>
          <w:rFonts w:ascii="微软雅黑" w:eastAsia="微软雅黑" w:hAnsi="微软雅黑" w:hint="eastAsia"/>
        </w:rPr>
        <w:t>，</w:t>
      </w:r>
      <w:r w:rsidRPr="000628D5">
        <w:rPr>
          <w:rFonts w:ascii="微软雅黑" w:eastAsia="微软雅黑" w:hAnsi="微软雅黑"/>
        </w:rPr>
        <w:t>返回字符串</w:t>
      </w:r>
      <w:r w:rsidRPr="000628D5">
        <w:rPr>
          <w:rFonts w:ascii="微软雅黑" w:eastAsia="微软雅黑" w:hAnsi="微软雅黑" w:hint="eastAsia"/>
        </w:rPr>
        <w:t>：</w:t>
      </w:r>
      <w:r w:rsidRPr="000628D5">
        <w:rPr>
          <w:rFonts w:ascii="微软雅黑" w:eastAsia="微软雅黑" w:hAnsi="微软雅黑"/>
        </w:rPr>
        <w:t>Hello Docker</w:t>
      </w:r>
      <w:r w:rsidRPr="000628D5">
        <w:rPr>
          <w:rFonts w:ascii="微软雅黑" w:eastAsia="微软雅黑" w:hAnsi="微软雅黑" w:hint="eastAsia"/>
        </w:rPr>
        <w:t>！</w:t>
      </w:r>
    </w:p>
    <w:p w14:paraId="5667282A" w14:textId="77777777" w:rsidR="0012537D" w:rsidRDefault="0012537D" w:rsidP="0012537D">
      <w:pPr>
        <w:pStyle w:val="a3"/>
        <w:ind w:left="315" w:right="315"/>
      </w:pPr>
      <w:r>
        <w:t>@RestController</w:t>
      </w:r>
    </w:p>
    <w:p w14:paraId="21A47743" w14:textId="5F9280B3" w:rsidR="0012537D" w:rsidRDefault="00243F89" w:rsidP="00243F89">
      <w:pPr>
        <w:pStyle w:val="a3"/>
        <w:ind w:left="315" w:right="315"/>
      </w:pPr>
      <w:r>
        <w:t>public class HelloController {</w:t>
      </w:r>
    </w:p>
    <w:p w14:paraId="3D8010DE" w14:textId="77777777" w:rsidR="0012537D" w:rsidRDefault="0012537D" w:rsidP="0012537D">
      <w:pPr>
        <w:pStyle w:val="a3"/>
        <w:ind w:left="315" w:right="315"/>
      </w:pPr>
      <w:r>
        <w:tab/>
        <w:t>@RequestMapping("/")</w:t>
      </w:r>
    </w:p>
    <w:p w14:paraId="7513F215" w14:textId="77777777" w:rsidR="0012537D" w:rsidRDefault="0012537D" w:rsidP="0012537D">
      <w:pPr>
        <w:pStyle w:val="a3"/>
        <w:ind w:left="315" w:right="315"/>
      </w:pPr>
      <w:r>
        <w:lastRenderedPageBreak/>
        <w:t xml:space="preserve">    public String index() {</w:t>
      </w:r>
    </w:p>
    <w:p w14:paraId="193AFCE1" w14:textId="77777777" w:rsidR="0012537D" w:rsidRDefault="0012537D" w:rsidP="0012537D">
      <w:pPr>
        <w:pStyle w:val="a3"/>
        <w:ind w:left="315" w:right="315"/>
      </w:pPr>
      <w:r>
        <w:t xml:space="preserve">        return "Hello Docker!";</w:t>
      </w:r>
    </w:p>
    <w:p w14:paraId="0703F0ED" w14:textId="77777777" w:rsidR="0012537D" w:rsidRDefault="0012537D" w:rsidP="0012537D">
      <w:pPr>
        <w:pStyle w:val="a3"/>
        <w:ind w:left="315" w:right="315"/>
      </w:pPr>
      <w:r>
        <w:t xml:space="preserve">    }</w:t>
      </w:r>
    </w:p>
    <w:p w14:paraId="7334D4F2" w14:textId="3D3E5584" w:rsidR="001F6FFA" w:rsidRDefault="0012537D" w:rsidP="0012537D">
      <w:pPr>
        <w:pStyle w:val="a3"/>
        <w:ind w:left="315" w:right="315"/>
      </w:pPr>
      <w:r>
        <w:t>}</w:t>
      </w:r>
    </w:p>
    <w:p w14:paraId="4FA61E06" w14:textId="17451187" w:rsidR="000628D5" w:rsidRDefault="000628D5"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p>
    <w:p w14:paraId="7728087D" w14:textId="77777777" w:rsidR="000628D5" w:rsidRDefault="000628D5" w:rsidP="000628D5">
      <w:pPr>
        <w:pStyle w:val="a3"/>
        <w:ind w:left="315" w:right="315"/>
      </w:pPr>
      <w:r>
        <w:t>#</w:t>
      </w:r>
      <w:r>
        <w:t>设置应用名</w:t>
      </w:r>
    </w:p>
    <w:p w14:paraId="55DA96E0" w14:textId="77777777" w:rsidR="000628D5" w:rsidRDefault="000628D5" w:rsidP="000628D5">
      <w:pPr>
        <w:pStyle w:val="a3"/>
        <w:ind w:left="315" w:right="315"/>
      </w:pPr>
      <w:r>
        <w:t>spring.application.name=Bootstrap Spring Boot</w:t>
      </w:r>
    </w:p>
    <w:p w14:paraId="11AD7A9B" w14:textId="77777777" w:rsidR="000628D5" w:rsidRDefault="000628D5" w:rsidP="000628D5">
      <w:pPr>
        <w:pStyle w:val="a3"/>
        <w:ind w:left="315" w:right="315"/>
      </w:pPr>
      <w:r>
        <w:t>#</w:t>
      </w:r>
      <w:r>
        <w:t>设置启动端口</w:t>
      </w:r>
    </w:p>
    <w:p w14:paraId="46455859" w14:textId="7388F782" w:rsidR="000628D5" w:rsidRDefault="000628D5" w:rsidP="000628D5">
      <w:pPr>
        <w:pStyle w:val="a3"/>
        <w:ind w:left="315" w:right="315"/>
      </w:pPr>
      <w:r>
        <w:t>server.port=9090</w:t>
      </w:r>
    </w:p>
    <w:p w14:paraId="6D5B22A0" w14:textId="77777777" w:rsidR="000628D5" w:rsidRDefault="000628D5" w:rsidP="000628D5">
      <w:pPr>
        <w:pStyle w:val="a3"/>
        <w:ind w:left="315" w:right="315"/>
      </w:pPr>
      <w:r>
        <w:t>#</w:t>
      </w:r>
      <w:r>
        <w:t>热部署生效</w:t>
      </w:r>
    </w:p>
    <w:p w14:paraId="6E29FE76" w14:textId="5C4C3B3A" w:rsidR="000628D5" w:rsidRPr="000628D5" w:rsidRDefault="000628D5" w:rsidP="000628D5">
      <w:pPr>
        <w:pStyle w:val="a3"/>
        <w:ind w:left="315" w:right="315"/>
      </w:pPr>
      <w:r>
        <w:t>spring.devtools.restart.enabled: true</w:t>
      </w:r>
    </w:p>
    <w:p w14:paraId="76B6FCD4" w14:textId="05DA6440"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5" w:name="_Toc8141486"/>
      <w:r>
        <w:rPr>
          <w:rFonts w:ascii="微软雅黑" w:eastAsia="微软雅黑" w:hAnsi="微软雅黑"/>
          <w:b/>
          <w:bCs/>
          <w:sz w:val="24"/>
          <w:szCs w:val="24"/>
        </w:rPr>
        <w:t>Web项目添加Docker支持</w:t>
      </w:r>
      <w:bookmarkEnd w:id="75"/>
    </w:p>
    <w:p w14:paraId="6B045309" w14:textId="22580F92" w:rsidR="00317990"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6" w:name="_Toc8141487"/>
      <w:r>
        <w:rPr>
          <w:rFonts w:ascii="微软雅黑" w:eastAsia="微软雅黑" w:hAnsi="微软雅黑" w:hint="eastAsia"/>
          <w:b/>
          <w:bCs/>
          <w:sz w:val="24"/>
          <w:szCs w:val="24"/>
        </w:rPr>
        <w:t>添加Docker插件</w:t>
      </w:r>
      <w:bookmarkEnd w:id="76"/>
    </w:p>
    <w:p w14:paraId="181AF557" w14:textId="349541DC" w:rsidR="00720F43" w:rsidRDefault="00720F43" w:rsidP="00537407">
      <w:pPr>
        <w:pStyle w:val="a6"/>
        <w:numPr>
          <w:ilvl w:val="0"/>
          <w:numId w:val="5"/>
        </w:numPr>
        <w:spacing w:line="0" w:lineRule="atLeast"/>
        <w:ind w:firstLineChars="0"/>
      </w:pPr>
      <w:r>
        <w:rPr>
          <w:rFonts w:hint="eastAsia"/>
        </w:rPr>
        <w:t>pom.xml文件添加相关属性</w:t>
      </w:r>
    </w:p>
    <w:p w14:paraId="2BBAC4B1" w14:textId="77777777" w:rsidR="00720F43" w:rsidRDefault="00720F43" w:rsidP="00720F43">
      <w:pPr>
        <w:pStyle w:val="a3"/>
        <w:ind w:left="315" w:right="315"/>
      </w:pPr>
      <w:r>
        <w:tab/>
        <w:t>&lt;properties&gt;</w:t>
      </w:r>
    </w:p>
    <w:p w14:paraId="3718800F" w14:textId="77777777" w:rsidR="00720F43" w:rsidRDefault="00720F43" w:rsidP="00720F43">
      <w:pPr>
        <w:pStyle w:val="a3"/>
        <w:ind w:left="315" w:right="315"/>
      </w:pPr>
      <w:r>
        <w:tab/>
      </w:r>
      <w:r>
        <w:tab/>
        <w:t>&lt;java.version&gt;1.8&lt;/java.version&gt;</w:t>
      </w:r>
    </w:p>
    <w:p w14:paraId="41F59D69" w14:textId="77777777" w:rsidR="00720F43" w:rsidRDefault="00720F43" w:rsidP="00720F43">
      <w:pPr>
        <w:pStyle w:val="a3"/>
        <w:ind w:left="315" w:right="315"/>
      </w:pPr>
      <w:r>
        <w:tab/>
      </w:r>
      <w:r>
        <w:tab/>
        <w:t>&lt;project.build.sourceEncoding&gt;UTF-8&lt;/project.build.sourceEncoding&gt;</w:t>
      </w:r>
    </w:p>
    <w:p w14:paraId="06A49672" w14:textId="77777777" w:rsidR="00720F43" w:rsidRDefault="00720F43" w:rsidP="00720F43">
      <w:pPr>
        <w:pStyle w:val="a3"/>
        <w:ind w:left="315" w:right="315"/>
      </w:pPr>
      <w:r>
        <w:tab/>
      </w:r>
      <w:r>
        <w:tab/>
        <w:t>&lt;docker.image.prefix&gt;springboot&lt;/docker.image.prefix&gt;</w:t>
      </w:r>
    </w:p>
    <w:p w14:paraId="732C49F6" w14:textId="77777777" w:rsidR="00720F43" w:rsidRDefault="00720F43" w:rsidP="00720F43">
      <w:pPr>
        <w:pStyle w:val="a3"/>
        <w:ind w:left="315" w:right="315"/>
      </w:pPr>
      <w:r>
        <w:tab/>
      </w:r>
      <w:r>
        <w:tab/>
        <w:t>&lt;maven.build.timestamp.format&gt;yyyyMMddHHmmss&lt;/maven.build.timestamp.format&gt;</w:t>
      </w:r>
    </w:p>
    <w:p w14:paraId="5D0C5D87" w14:textId="051E4534" w:rsidR="00720F43" w:rsidRPr="00720F43" w:rsidRDefault="00720F43" w:rsidP="00720F43">
      <w:pPr>
        <w:pStyle w:val="a3"/>
        <w:ind w:left="315" w:right="315"/>
      </w:pPr>
      <w:r>
        <w:tab/>
        <w:t>&lt;/properties&gt;</w:t>
      </w:r>
    </w:p>
    <w:p w14:paraId="7FF4EF11" w14:textId="48E51627" w:rsidR="00537407" w:rsidRDefault="00537407" w:rsidP="00537407">
      <w:pPr>
        <w:pStyle w:val="a6"/>
        <w:numPr>
          <w:ilvl w:val="0"/>
          <w:numId w:val="5"/>
        </w:numPr>
        <w:spacing w:line="0" w:lineRule="atLeast"/>
        <w:ind w:firstLineChars="0"/>
      </w:pPr>
      <w:r w:rsidRPr="00537407">
        <w:rPr>
          <w:rFonts w:ascii="微软雅黑" w:eastAsia="微软雅黑" w:hAnsi="微软雅黑"/>
        </w:rPr>
        <w:t>pom.xml中添加Docker插件</w:t>
      </w:r>
    </w:p>
    <w:p w14:paraId="2DFD0A53" w14:textId="728460CD" w:rsidR="00537407" w:rsidRDefault="00537407" w:rsidP="00537407">
      <w:pPr>
        <w:pStyle w:val="a3"/>
        <w:ind w:left="315" w:right="315"/>
      </w:pPr>
      <w:r>
        <w:t>&lt;build&gt;</w:t>
      </w:r>
    </w:p>
    <w:p w14:paraId="5F81DA02" w14:textId="77777777" w:rsidR="00537407" w:rsidRDefault="00537407" w:rsidP="00537407">
      <w:pPr>
        <w:pStyle w:val="a3"/>
        <w:ind w:left="315" w:right="315"/>
      </w:pPr>
      <w:r>
        <w:tab/>
      </w:r>
      <w:r>
        <w:tab/>
        <w:t>&lt;plugins&gt;</w:t>
      </w:r>
    </w:p>
    <w:p w14:paraId="13955FFD" w14:textId="77777777" w:rsidR="00537407" w:rsidRDefault="00537407" w:rsidP="00537407">
      <w:pPr>
        <w:pStyle w:val="a3"/>
        <w:ind w:left="315" w:right="315"/>
      </w:pPr>
      <w:r>
        <w:tab/>
      </w:r>
      <w:r>
        <w:tab/>
      </w:r>
      <w:r>
        <w:tab/>
        <w:t>&lt;plugin&gt;</w:t>
      </w:r>
    </w:p>
    <w:p w14:paraId="6490178B" w14:textId="77777777" w:rsidR="00537407" w:rsidRDefault="00537407" w:rsidP="00537407">
      <w:pPr>
        <w:pStyle w:val="a3"/>
        <w:ind w:left="315" w:right="315"/>
      </w:pPr>
      <w:r>
        <w:tab/>
      </w:r>
      <w:r>
        <w:tab/>
      </w:r>
      <w:r>
        <w:tab/>
      </w:r>
      <w:r>
        <w:tab/>
        <w:t>&lt;groupId&gt;org.springframework.boot&lt;/groupId&gt;</w:t>
      </w:r>
    </w:p>
    <w:p w14:paraId="06E416E7" w14:textId="77777777" w:rsidR="00537407" w:rsidRDefault="00537407" w:rsidP="00537407">
      <w:pPr>
        <w:pStyle w:val="a3"/>
        <w:ind w:left="315" w:right="315"/>
      </w:pPr>
      <w:r>
        <w:tab/>
      </w:r>
      <w:r>
        <w:tab/>
      </w:r>
      <w:r>
        <w:tab/>
      </w:r>
      <w:r>
        <w:tab/>
        <w:t>&lt;artifactId&gt;spring-boot-maven-plugin&lt;/artifactId&gt;</w:t>
      </w:r>
    </w:p>
    <w:p w14:paraId="774F4281" w14:textId="77777777" w:rsidR="00537407" w:rsidRDefault="00537407" w:rsidP="00537407">
      <w:pPr>
        <w:pStyle w:val="a3"/>
        <w:ind w:left="315" w:right="315"/>
      </w:pPr>
      <w:r>
        <w:tab/>
      </w:r>
      <w:r>
        <w:tab/>
      </w:r>
      <w:r>
        <w:tab/>
        <w:t>&lt;/plugin&gt;</w:t>
      </w:r>
    </w:p>
    <w:p w14:paraId="36B73D9C" w14:textId="77777777" w:rsidR="00537407" w:rsidRDefault="00537407" w:rsidP="00537407">
      <w:pPr>
        <w:pStyle w:val="a3"/>
        <w:ind w:left="315" w:right="315"/>
      </w:pPr>
      <w:r>
        <w:lastRenderedPageBreak/>
        <w:tab/>
      </w:r>
      <w:r>
        <w:tab/>
      </w:r>
      <w:r>
        <w:tab/>
        <w:t>&lt;!-- Docker maven plugin --&gt;</w:t>
      </w:r>
    </w:p>
    <w:p w14:paraId="2EC34F22" w14:textId="77777777" w:rsidR="00537407" w:rsidRDefault="00537407" w:rsidP="00537407">
      <w:pPr>
        <w:pStyle w:val="a3"/>
        <w:ind w:left="315" w:right="315"/>
      </w:pPr>
      <w:r>
        <w:tab/>
      </w:r>
      <w:r>
        <w:tab/>
      </w:r>
      <w:r>
        <w:tab/>
        <w:t>&lt;plugin&gt;</w:t>
      </w:r>
    </w:p>
    <w:p w14:paraId="15BF8D71" w14:textId="77777777" w:rsidR="00537407" w:rsidRDefault="00537407" w:rsidP="00537407">
      <w:pPr>
        <w:pStyle w:val="a3"/>
        <w:ind w:left="315" w:right="315"/>
      </w:pPr>
      <w:r>
        <w:tab/>
      </w:r>
      <w:r>
        <w:tab/>
      </w:r>
      <w:r>
        <w:tab/>
      </w:r>
      <w:r>
        <w:tab/>
        <w:t>&lt;groupId&gt;com.spotify&lt;/groupId&gt;</w:t>
      </w:r>
    </w:p>
    <w:p w14:paraId="70A1E377" w14:textId="77777777" w:rsidR="00537407" w:rsidRDefault="00537407" w:rsidP="00537407">
      <w:pPr>
        <w:pStyle w:val="a3"/>
        <w:ind w:left="315" w:right="315"/>
      </w:pPr>
      <w:r>
        <w:tab/>
      </w:r>
      <w:r>
        <w:tab/>
      </w:r>
      <w:r>
        <w:tab/>
      </w:r>
      <w:r>
        <w:tab/>
        <w:t>&lt;artifactId&gt;docker-maven-plugin&lt;/artifactId&gt;</w:t>
      </w:r>
    </w:p>
    <w:p w14:paraId="0DA04E02" w14:textId="77777777" w:rsidR="00537407" w:rsidRDefault="00537407" w:rsidP="00537407">
      <w:pPr>
        <w:pStyle w:val="a3"/>
        <w:ind w:left="315" w:right="315"/>
      </w:pPr>
      <w:r>
        <w:tab/>
      </w:r>
      <w:r>
        <w:tab/>
      </w:r>
      <w:r>
        <w:tab/>
      </w:r>
      <w:r>
        <w:tab/>
        <w:t>&lt;version&gt;1.0.0&lt;/version&gt;</w:t>
      </w:r>
    </w:p>
    <w:p w14:paraId="59DD6D47" w14:textId="77777777" w:rsidR="00537407" w:rsidRDefault="00537407" w:rsidP="00537407">
      <w:pPr>
        <w:pStyle w:val="a3"/>
        <w:ind w:left="315" w:right="315"/>
      </w:pPr>
      <w:r>
        <w:tab/>
      </w:r>
      <w:r>
        <w:tab/>
      </w:r>
      <w:r>
        <w:tab/>
      </w:r>
      <w:r>
        <w:tab/>
        <w:t>&lt;configuration&gt;</w:t>
      </w:r>
    </w:p>
    <w:p w14:paraId="1EB632BC" w14:textId="77777777" w:rsidR="00537407" w:rsidRDefault="00537407" w:rsidP="00537407">
      <w:pPr>
        <w:pStyle w:val="a3"/>
        <w:ind w:left="315" w:right="315"/>
      </w:pPr>
      <w:r>
        <w:tab/>
      </w:r>
      <w:r>
        <w:tab/>
      </w:r>
      <w:r>
        <w:tab/>
      </w:r>
      <w:r>
        <w:tab/>
      </w:r>
      <w:r>
        <w:tab/>
        <w:t xml:space="preserve">&lt;!-- </w:t>
      </w:r>
      <w:r>
        <w:t>镜像名称</w:t>
      </w:r>
      <w:r>
        <w:t xml:space="preserve"> --&gt;</w:t>
      </w:r>
    </w:p>
    <w:p w14:paraId="4EC50607" w14:textId="77777777" w:rsidR="00537407" w:rsidRDefault="00537407" w:rsidP="00537407">
      <w:pPr>
        <w:pStyle w:val="a3"/>
        <w:ind w:left="315" w:right="315"/>
      </w:pPr>
      <w:r>
        <w:tab/>
      </w:r>
      <w:r>
        <w:tab/>
      </w:r>
      <w:r>
        <w:tab/>
      </w:r>
      <w:r>
        <w:tab/>
      </w:r>
      <w:r>
        <w:tab/>
        <w:t>&lt;imageName&gt;${docker.image.prefix}/${project.artifactId}&lt;/imageName&gt;</w:t>
      </w:r>
    </w:p>
    <w:p w14:paraId="77850911" w14:textId="77777777" w:rsidR="00537407" w:rsidRDefault="00537407" w:rsidP="00537407">
      <w:pPr>
        <w:pStyle w:val="a3"/>
        <w:ind w:left="315" w:right="315"/>
      </w:pPr>
      <w:r>
        <w:tab/>
      </w:r>
      <w:r>
        <w:tab/>
      </w:r>
      <w:r>
        <w:tab/>
      </w:r>
      <w:r>
        <w:tab/>
      </w:r>
      <w:r>
        <w:tab/>
        <w:t xml:space="preserve">&lt;!-- </w:t>
      </w:r>
      <w:r>
        <w:t>镜像标签</w:t>
      </w:r>
      <w:r>
        <w:t xml:space="preserve"> --&gt;</w:t>
      </w:r>
    </w:p>
    <w:p w14:paraId="45B9B8CD" w14:textId="77777777" w:rsidR="00537407" w:rsidRDefault="00537407" w:rsidP="00537407">
      <w:pPr>
        <w:pStyle w:val="a3"/>
        <w:ind w:left="315" w:right="315"/>
      </w:pPr>
      <w:r>
        <w:tab/>
      </w:r>
      <w:r>
        <w:tab/>
      </w:r>
      <w:r>
        <w:tab/>
      </w:r>
      <w:r>
        <w:tab/>
      </w:r>
      <w:r>
        <w:tab/>
        <w:t>&lt;imageTags&gt;</w:t>
      </w:r>
    </w:p>
    <w:p w14:paraId="00F37268" w14:textId="77777777" w:rsidR="00537407" w:rsidRDefault="00537407" w:rsidP="00537407">
      <w:pPr>
        <w:pStyle w:val="a3"/>
        <w:ind w:left="315" w:right="315"/>
      </w:pPr>
      <w:r>
        <w:tab/>
      </w:r>
      <w:r>
        <w:tab/>
      </w:r>
      <w:r>
        <w:tab/>
      </w:r>
      <w:r>
        <w:tab/>
      </w:r>
      <w:r>
        <w:tab/>
      </w:r>
      <w:r>
        <w:tab/>
        <w:t>&lt;!--</w:t>
      </w:r>
      <w:r>
        <w:t>可以指定多个标签</w:t>
      </w:r>
      <w:r>
        <w:t xml:space="preserve"> </w:t>
      </w:r>
      <w:r>
        <w:t>建议弄成自增序列或者时间戳类型，用于区分版本</w:t>
      </w:r>
      <w:r>
        <w:t xml:space="preserve"> --&gt;</w:t>
      </w:r>
    </w:p>
    <w:p w14:paraId="1678C2C5" w14:textId="77777777" w:rsidR="00537407" w:rsidRDefault="00537407" w:rsidP="00537407">
      <w:pPr>
        <w:pStyle w:val="a3"/>
        <w:ind w:left="315" w:right="315"/>
      </w:pPr>
      <w:r>
        <w:tab/>
      </w:r>
      <w:r>
        <w:tab/>
      </w:r>
      <w:r>
        <w:tab/>
      </w:r>
      <w:r>
        <w:tab/>
      </w:r>
      <w:r>
        <w:tab/>
      </w:r>
      <w:r>
        <w:tab/>
        <w:t>&lt;imageTag&gt;${maven.build.timestamp}&lt;/imageTag&gt;</w:t>
      </w:r>
    </w:p>
    <w:p w14:paraId="31D4C1E1" w14:textId="77777777" w:rsidR="00537407" w:rsidRDefault="00537407" w:rsidP="00537407">
      <w:pPr>
        <w:pStyle w:val="a3"/>
        <w:ind w:left="315" w:right="315"/>
      </w:pPr>
      <w:r>
        <w:tab/>
      </w:r>
      <w:r>
        <w:tab/>
      </w:r>
      <w:r>
        <w:tab/>
      </w:r>
      <w:r>
        <w:tab/>
      </w:r>
      <w:r>
        <w:tab/>
        <w:t>&lt;/imageTags&gt;</w:t>
      </w:r>
    </w:p>
    <w:p w14:paraId="4A1EB090" w14:textId="77777777" w:rsidR="00537407" w:rsidRDefault="00537407" w:rsidP="00537407">
      <w:pPr>
        <w:pStyle w:val="a3"/>
        <w:ind w:left="315" w:right="315"/>
      </w:pPr>
      <w:r>
        <w:tab/>
      </w:r>
      <w:r>
        <w:tab/>
      </w:r>
      <w:r>
        <w:tab/>
      </w:r>
      <w:r>
        <w:tab/>
      </w:r>
      <w:r>
        <w:tab/>
        <w:t>&lt;baseImage&gt;java&lt;/baseImage&gt;</w:t>
      </w:r>
    </w:p>
    <w:p w14:paraId="16686203" w14:textId="77777777" w:rsidR="00537407" w:rsidRDefault="00537407" w:rsidP="00537407">
      <w:pPr>
        <w:pStyle w:val="a3"/>
        <w:ind w:left="315" w:right="315"/>
      </w:pPr>
      <w:r>
        <w:tab/>
      </w:r>
      <w:r>
        <w:tab/>
      </w:r>
      <w:r>
        <w:tab/>
      </w:r>
      <w:r>
        <w:tab/>
      </w:r>
      <w:r>
        <w:tab/>
        <w:t>&lt;entryPoint&gt;["java", "-jar", "/${project.build.finalName}.jar"]&lt;/entryPoint&gt;</w:t>
      </w:r>
    </w:p>
    <w:p w14:paraId="3D84D938" w14:textId="77777777" w:rsidR="00537407" w:rsidRDefault="00537407" w:rsidP="00537407">
      <w:pPr>
        <w:pStyle w:val="a3"/>
        <w:ind w:left="315" w:right="315"/>
      </w:pPr>
      <w:r>
        <w:tab/>
      </w:r>
      <w:r>
        <w:tab/>
      </w:r>
      <w:r>
        <w:tab/>
      </w:r>
      <w:r>
        <w:tab/>
      </w:r>
      <w:r>
        <w:tab/>
        <w:t>&lt;!-- dockerfile</w:t>
      </w:r>
      <w:r>
        <w:t>文件路径</w:t>
      </w:r>
      <w:r>
        <w:t xml:space="preserve"> --&gt;</w:t>
      </w:r>
    </w:p>
    <w:p w14:paraId="2C8E01CD" w14:textId="77777777" w:rsidR="00537407" w:rsidRDefault="00537407" w:rsidP="00537407">
      <w:pPr>
        <w:pStyle w:val="a3"/>
        <w:ind w:left="315" w:right="315"/>
      </w:pPr>
      <w:r>
        <w:tab/>
      </w:r>
      <w:r>
        <w:tab/>
      </w:r>
      <w:r>
        <w:tab/>
      </w:r>
      <w:r>
        <w:tab/>
      </w:r>
      <w:r>
        <w:tab/>
        <w:t>&lt;dockerDirectory&gt;src/main/docker&lt;/dockerDirectory&gt;</w:t>
      </w:r>
    </w:p>
    <w:p w14:paraId="5EE7E1C0" w14:textId="77777777" w:rsidR="00537407" w:rsidRDefault="00537407" w:rsidP="00537407">
      <w:pPr>
        <w:pStyle w:val="a3"/>
        <w:ind w:left="315" w:right="315"/>
      </w:pPr>
      <w:r>
        <w:tab/>
      </w:r>
      <w:r>
        <w:tab/>
      </w:r>
      <w:r>
        <w:tab/>
      </w:r>
      <w:r>
        <w:tab/>
      </w:r>
      <w:r>
        <w:tab/>
        <w:t>&lt;resources&gt;</w:t>
      </w:r>
    </w:p>
    <w:p w14:paraId="00CC5926" w14:textId="77777777" w:rsidR="00537407" w:rsidRDefault="00537407" w:rsidP="00537407">
      <w:pPr>
        <w:pStyle w:val="a3"/>
        <w:ind w:left="315" w:right="315"/>
      </w:pPr>
      <w:r>
        <w:tab/>
      </w:r>
      <w:r>
        <w:tab/>
      </w:r>
      <w:r>
        <w:tab/>
      </w:r>
      <w:r>
        <w:tab/>
      </w:r>
      <w:r>
        <w:tab/>
      </w:r>
      <w:r>
        <w:tab/>
        <w:t>&lt;resource&gt;</w:t>
      </w:r>
    </w:p>
    <w:p w14:paraId="3A84A47A" w14:textId="77777777" w:rsidR="00537407" w:rsidRDefault="00537407" w:rsidP="00537407">
      <w:pPr>
        <w:pStyle w:val="a3"/>
        <w:ind w:left="315" w:right="315"/>
      </w:pPr>
      <w:r>
        <w:tab/>
      </w:r>
      <w:r>
        <w:tab/>
      </w:r>
      <w:r>
        <w:tab/>
      </w:r>
      <w:r>
        <w:tab/>
      </w:r>
      <w:r>
        <w:tab/>
      </w:r>
      <w:r>
        <w:tab/>
      </w:r>
      <w:r>
        <w:tab/>
        <w:t>&lt;targetPath&gt;/&lt;/targetPath&gt;</w:t>
      </w:r>
    </w:p>
    <w:p w14:paraId="0DA6B377" w14:textId="77777777" w:rsidR="00537407" w:rsidRDefault="00537407" w:rsidP="00537407">
      <w:pPr>
        <w:pStyle w:val="a3"/>
        <w:ind w:left="315" w:right="315"/>
      </w:pPr>
      <w:r>
        <w:tab/>
      </w:r>
      <w:r>
        <w:tab/>
      </w:r>
      <w:r>
        <w:tab/>
      </w:r>
      <w:r>
        <w:tab/>
      </w:r>
      <w:r>
        <w:tab/>
      </w:r>
      <w:r>
        <w:tab/>
      </w:r>
      <w:r>
        <w:tab/>
        <w:t>&lt;directory&gt;${project.build.directory}&lt;/directory&gt;</w:t>
      </w:r>
    </w:p>
    <w:p w14:paraId="4F3FA4AF" w14:textId="77777777" w:rsidR="00537407" w:rsidRDefault="00537407" w:rsidP="00537407">
      <w:pPr>
        <w:pStyle w:val="a3"/>
        <w:ind w:left="315" w:right="315"/>
      </w:pPr>
      <w:r>
        <w:tab/>
      </w:r>
      <w:r>
        <w:tab/>
      </w:r>
      <w:r>
        <w:tab/>
      </w:r>
      <w:r>
        <w:tab/>
      </w:r>
      <w:r>
        <w:tab/>
      </w:r>
      <w:r>
        <w:tab/>
      </w:r>
      <w:r>
        <w:tab/>
        <w:t>&lt;include&gt;${project.build.finalName}.jar&lt;/include&gt;</w:t>
      </w:r>
    </w:p>
    <w:p w14:paraId="579DC037" w14:textId="77777777" w:rsidR="00537407" w:rsidRDefault="00537407" w:rsidP="00537407">
      <w:pPr>
        <w:pStyle w:val="a3"/>
        <w:ind w:left="315" w:right="315"/>
      </w:pPr>
      <w:r>
        <w:tab/>
      </w:r>
      <w:r>
        <w:tab/>
      </w:r>
      <w:r>
        <w:tab/>
      </w:r>
      <w:r>
        <w:tab/>
      </w:r>
      <w:r>
        <w:tab/>
      </w:r>
      <w:r>
        <w:tab/>
        <w:t>&lt;/resource&gt;</w:t>
      </w:r>
    </w:p>
    <w:p w14:paraId="59E3D45F" w14:textId="77777777" w:rsidR="00537407" w:rsidRDefault="00537407" w:rsidP="00537407">
      <w:pPr>
        <w:pStyle w:val="a3"/>
        <w:ind w:left="315" w:right="315"/>
      </w:pPr>
      <w:r>
        <w:tab/>
      </w:r>
      <w:r>
        <w:tab/>
      </w:r>
      <w:r>
        <w:tab/>
      </w:r>
      <w:r>
        <w:tab/>
      </w:r>
      <w:r>
        <w:tab/>
        <w:t>&lt;/resources&gt;</w:t>
      </w:r>
    </w:p>
    <w:p w14:paraId="14572AEA" w14:textId="77777777" w:rsidR="00537407" w:rsidRDefault="00537407" w:rsidP="00537407">
      <w:pPr>
        <w:pStyle w:val="a3"/>
        <w:ind w:left="315" w:right="315"/>
      </w:pPr>
      <w:r>
        <w:tab/>
      </w:r>
      <w:r>
        <w:tab/>
      </w:r>
      <w:r>
        <w:tab/>
      </w:r>
      <w:r>
        <w:tab/>
        <w:t>&lt;/configuration&gt;</w:t>
      </w:r>
    </w:p>
    <w:p w14:paraId="6F1603C9" w14:textId="77777777" w:rsidR="00537407" w:rsidRDefault="00537407" w:rsidP="00537407">
      <w:pPr>
        <w:pStyle w:val="a3"/>
        <w:ind w:left="315" w:right="315"/>
      </w:pPr>
      <w:r>
        <w:lastRenderedPageBreak/>
        <w:tab/>
      </w:r>
      <w:r>
        <w:tab/>
      </w:r>
      <w:r>
        <w:tab/>
        <w:t>&lt;/plugin&gt;</w:t>
      </w:r>
    </w:p>
    <w:p w14:paraId="3A9C1960" w14:textId="77777777" w:rsidR="00537407" w:rsidRDefault="00537407" w:rsidP="00537407">
      <w:pPr>
        <w:pStyle w:val="a3"/>
        <w:ind w:left="315" w:right="315"/>
      </w:pPr>
      <w:r>
        <w:tab/>
      </w:r>
      <w:r>
        <w:tab/>
      </w:r>
      <w:r>
        <w:tab/>
        <w:t>&lt;!-- Docker maven plugin --&gt;</w:t>
      </w:r>
    </w:p>
    <w:p w14:paraId="11864C53" w14:textId="77777777" w:rsidR="00537407" w:rsidRDefault="00537407" w:rsidP="00537407">
      <w:pPr>
        <w:pStyle w:val="a3"/>
        <w:ind w:left="315" w:right="315"/>
      </w:pPr>
      <w:r>
        <w:tab/>
      </w:r>
      <w:r>
        <w:tab/>
        <w:t>&lt;/plugins&gt;</w:t>
      </w:r>
    </w:p>
    <w:p w14:paraId="3AE53F3A" w14:textId="3F115C9E" w:rsidR="00720F43" w:rsidRDefault="00537407" w:rsidP="00720F43">
      <w:pPr>
        <w:pStyle w:val="a3"/>
        <w:ind w:left="315" w:right="315"/>
      </w:pPr>
      <w:r>
        <w:tab/>
        <w:t>&lt;/build&gt;</w:t>
      </w:r>
    </w:p>
    <w:p w14:paraId="275A2257" w14:textId="6F52A9C4" w:rsidR="00EA742D"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7" w:name="_Toc8141488"/>
      <w:r>
        <w:rPr>
          <w:rFonts w:ascii="微软雅黑" w:eastAsia="微软雅黑" w:hAnsi="微软雅黑"/>
          <w:b/>
          <w:bCs/>
          <w:sz w:val="24"/>
          <w:szCs w:val="24"/>
        </w:rPr>
        <w:t>添加Dockerfile文件</w:t>
      </w:r>
      <w:bookmarkEnd w:id="77"/>
    </w:p>
    <w:p w14:paraId="2CAB3203" w14:textId="4E748A98" w:rsidR="000628D5" w:rsidRPr="00A10A9F" w:rsidRDefault="00ED69DD" w:rsidP="00DC160A">
      <w:pPr>
        <w:ind w:left="360"/>
        <w:rPr>
          <w:rFonts w:ascii="微软雅黑" w:eastAsia="微软雅黑" w:hAnsi="微软雅黑"/>
          <w:szCs w:val="21"/>
        </w:rPr>
      </w:pPr>
      <w:r w:rsidRPr="00ED69DD">
        <w:rPr>
          <w:rFonts w:ascii="微软雅黑" w:eastAsia="微软雅黑" w:hAnsi="微软雅黑" w:hint="eastAsia"/>
          <w:szCs w:val="21"/>
        </w:rPr>
        <w:t>在项目路径（</w:t>
      </w:r>
      <w:r w:rsidRPr="00ED69DD">
        <w:rPr>
          <w:rFonts w:ascii="微软雅黑" w:eastAsia="微软雅黑" w:hAnsi="微软雅黑"/>
          <w:szCs w:val="21"/>
        </w:rPr>
        <w:t>src/main/docker</w:t>
      </w:r>
      <w:r w:rsidRPr="00ED69DD">
        <w:rPr>
          <w:rFonts w:ascii="微软雅黑" w:eastAsia="微软雅黑" w:hAnsi="微软雅黑" w:hint="eastAsia"/>
          <w:szCs w:val="21"/>
        </w:rPr>
        <w:t>）下添加dockerfile文件，文件内容如下：</w:t>
      </w:r>
    </w:p>
    <w:p w14:paraId="3F1A6328" w14:textId="77777777" w:rsidR="00301211" w:rsidRDefault="00301211" w:rsidP="00301211">
      <w:pPr>
        <w:pStyle w:val="a3"/>
        <w:ind w:left="315" w:right="315"/>
      </w:pPr>
      <w:r>
        <w:t>FROM openjdk:8-jdk-alpine</w:t>
      </w:r>
    </w:p>
    <w:p w14:paraId="725AC1BB" w14:textId="77777777" w:rsidR="00301211" w:rsidRDefault="00301211" w:rsidP="00301211">
      <w:pPr>
        <w:pStyle w:val="a3"/>
        <w:ind w:left="315" w:right="315"/>
      </w:pPr>
      <w:r>
        <w:t>VOLUME /tmp</w:t>
      </w:r>
    </w:p>
    <w:p w14:paraId="1EC718B9" w14:textId="77777777" w:rsidR="00301211" w:rsidRDefault="00301211" w:rsidP="00301211">
      <w:pPr>
        <w:pStyle w:val="a3"/>
        <w:ind w:left="315" w:right="315"/>
      </w:pPr>
      <w:r>
        <w:t>ADD SpringBootInDocker-1.0.0.1-SNAPSHOT.jar app.jar</w:t>
      </w:r>
    </w:p>
    <w:p w14:paraId="67F5CB26" w14:textId="570C395D" w:rsidR="00ED69DD" w:rsidRDefault="00301211" w:rsidP="00301211">
      <w:pPr>
        <w:pStyle w:val="a3"/>
        <w:ind w:left="315" w:right="315"/>
      </w:pPr>
      <w:r>
        <w:t>ENTRYPOINT ["java","-Djava.security.egd=file:/dev/./urandom","-jar","/app.jar"]</w:t>
      </w:r>
    </w:p>
    <w:p w14:paraId="2644AD7D" w14:textId="0293DBA5"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8" w:name="_Toc8141489"/>
      <w:r>
        <w:rPr>
          <w:rFonts w:ascii="微软雅黑" w:eastAsia="微软雅黑" w:hAnsi="微软雅黑"/>
          <w:b/>
          <w:bCs/>
          <w:sz w:val="24"/>
          <w:szCs w:val="24"/>
        </w:rPr>
        <w:t>将项目部署至Docker</w:t>
      </w:r>
      <w:bookmarkEnd w:id="78"/>
    </w:p>
    <w:p w14:paraId="6A79EC16" w14:textId="08A66139"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9" w:name="_Toc8141490"/>
      <w:r>
        <w:rPr>
          <w:rFonts w:ascii="微软雅黑" w:eastAsia="微软雅黑" w:hAnsi="微软雅黑"/>
          <w:b/>
          <w:bCs/>
          <w:sz w:val="24"/>
          <w:szCs w:val="24"/>
        </w:rPr>
        <w:t>检测环境</w:t>
      </w:r>
      <w:bookmarkEnd w:id="79"/>
    </w:p>
    <w:p w14:paraId="4286B6B8" w14:textId="23007951" w:rsidR="006461F3" w:rsidRPr="00A10A9F" w:rsidRDefault="006461F3" w:rsidP="00A10A9F">
      <w:pPr>
        <w:ind w:left="360"/>
        <w:rPr>
          <w:rFonts w:ascii="微软雅黑" w:eastAsia="微软雅黑" w:hAnsi="微软雅黑"/>
          <w:szCs w:val="21"/>
        </w:rPr>
      </w:pPr>
      <w:r w:rsidRPr="00A10A9F">
        <w:rPr>
          <w:rFonts w:ascii="微软雅黑" w:eastAsia="微软雅黑" w:hAnsi="微软雅黑"/>
          <w:szCs w:val="21"/>
        </w:rPr>
        <w:t>查看Linux系统是否安装Docker</w:t>
      </w:r>
      <w:r w:rsidRPr="00A10A9F">
        <w:rPr>
          <w:rFonts w:ascii="微软雅黑" w:eastAsia="微软雅黑" w:hAnsi="微软雅黑" w:hint="eastAsia"/>
          <w:szCs w:val="21"/>
        </w:rPr>
        <w:t>、</w:t>
      </w:r>
      <w:r w:rsidRPr="00A10A9F">
        <w:rPr>
          <w:rFonts w:ascii="微软雅黑" w:eastAsia="微软雅黑" w:hAnsi="微软雅黑"/>
          <w:szCs w:val="21"/>
        </w:rPr>
        <w:t>Java</w:t>
      </w:r>
      <w:r w:rsidRPr="00A10A9F">
        <w:rPr>
          <w:rFonts w:ascii="微软雅黑" w:eastAsia="微软雅黑" w:hAnsi="微软雅黑" w:hint="eastAsia"/>
          <w:szCs w:val="21"/>
        </w:rPr>
        <w:t>、</w:t>
      </w:r>
      <w:r w:rsidRPr="00A10A9F">
        <w:rPr>
          <w:rFonts w:ascii="微软雅黑" w:eastAsia="微软雅黑" w:hAnsi="微软雅黑"/>
          <w:szCs w:val="21"/>
        </w:rPr>
        <w:t>Maven等环境</w:t>
      </w:r>
    </w:p>
    <w:p w14:paraId="643ACB86" w14:textId="7C2F4314" w:rsidR="006461F3" w:rsidRDefault="006461F3" w:rsidP="006461F3">
      <w:pPr>
        <w:ind w:left="420"/>
      </w:pPr>
      <w:r>
        <w:rPr>
          <w:noProof/>
        </w:rPr>
        <w:drawing>
          <wp:inline distT="0" distB="0" distL="0" distR="0" wp14:anchorId="3C2D5100" wp14:editId="07C1E70C">
            <wp:extent cx="5585460" cy="11880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611415" cy="1193563"/>
                    </a:xfrm>
                    <a:prstGeom prst="rect">
                      <a:avLst/>
                    </a:prstGeom>
                  </pic:spPr>
                </pic:pic>
              </a:graphicData>
            </a:graphic>
          </wp:inline>
        </w:drawing>
      </w:r>
    </w:p>
    <w:p w14:paraId="71EC891E" w14:textId="51ACE770"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0" w:name="_Toc8141491"/>
      <w:r>
        <w:rPr>
          <w:rFonts w:ascii="微软雅黑" w:eastAsia="微软雅黑" w:hAnsi="微软雅黑"/>
          <w:b/>
          <w:bCs/>
          <w:sz w:val="24"/>
          <w:szCs w:val="24"/>
        </w:rPr>
        <w:t>测试项目</w:t>
      </w:r>
      <w:bookmarkEnd w:id="80"/>
    </w:p>
    <w:p w14:paraId="2F263E99" w14:textId="142640EB"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打包Java项目</w:t>
      </w:r>
    </w:p>
    <w:p w14:paraId="1D829475" w14:textId="58C35D22" w:rsidR="00A10A9F" w:rsidRDefault="009D468D" w:rsidP="009D468D">
      <w:pPr>
        <w:pStyle w:val="a3"/>
        <w:ind w:left="315" w:right="315"/>
      </w:pPr>
      <w:r>
        <w:rPr>
          <w:rFonts w:hint="eastAsia"/>
        </w:rPr>
        <w:t>mvn pacakge</w:t>
      </w:r>
    </w:p>
    <w:p w14:paraId="71E0FA5E" w14:textId="6B397DE8" w:rsidR="009D468D" w:rsidRP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打包结果如下</w:t>
      </w:r>
      <w:r>
        <w:rPr>
          <w:rFonts w:ascii="微软雅黑" w:eastAsia="微软雅黑" w:hAnsi="微软雅黑" w:hint="eastAsia"/>
          <w:szCs w:val="21"/>
        </w:rPr>
        <w:t>：</w:t>
      </w:r>
    </w:p>
    <w:p w14:paraId="605F2106" w14:textId="08C3468D" w:rsidR="009D468D" w:rsidRPr="00A10A9F" w:rsidRDefault="009D468D" w:rsidP="009D468D">
      <w:r>
        <w:tab/>
      </w:r>
      <w:r>
        <w:rPr>
          <w:noProof/>
        </w:rPr>
        <w:drawing>
          <wp:inline distT="0" distB="0" distL="0" distR="0" wp14:anchorId="467643BF" wp14:editId="562EF15A">
            <wp:extent cx="5575847"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81728" cy="884852"/>
                    </a:xfrm>
                    <a:prstGeom prst="rect">
                      <a:avLst/>
                    </a:prstGeom>
                  </pic:spPr>
                </pic:pic>
              </a:graphicData>
            </a:graphic>
          </wp:inline>
        </w:drawing>
      </w:r>
    </w:p>
    <w:p w14:paraId="1A952F92" w14:textId="58924A74"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测试</w:t>
      </w:r>
      <w:r w:rsidRPr="00A10A9F">
        <w:rPr>
          <w:rFonts w:ascii="微软雅黑" w:eastAsia="微软雅黑" w:hAnsi="微软雅黑" w:hint="eastAsia"/>
        </w:rPr>
        <w:t>项目</w:t>
      </w:r>
      <w:r w:rsidRPr="00A10A9F">
        <w:rPr>
          <w:rFonts w:ascii="微软雅黑" w:eastAsia="微软雅黑" w:hAnsi="微软雅黑"/>
        </w:rPr>
        <w:t>是否正常运行</w:t>
      </w:r>
    </w:p>
    <w:p w14:paraId="0C9AD95F" w14:textId="4DC04179" w:rsidR="00A10A9F" w:rsidRDefault="009D468D" w:rsidP="009D468D">
      <w:pPr>
        <w:pStyle w:val="a3"/>
        <w:ind w:left="315" w:right="315"/>
      </w:pPr>
      <w:r w:rsidRPr="009D468D">
        <w:t>java -jar target/SpringBootInDocker-1.0.0.1-SNAPSHOT.jar</w:t>
      </w:r>
    </w:p>
    <w:p w14:paraId="6F21EA4A" w14:textId="75CE7257" w:rsid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运行结果如下：</w:t>
      </w:r>
    </w:p>
    <w:p w14:paraId="17A02731" w14:textId="098B0265" w:rsidR="009D468D" w:rsidRDefault="009D468D" w:rsidP="009D468D">
      <w:pPr>
        <w:rPr>
          <w:rFonts w:ascii="微软雅黑" w:eastAsia="微软雅黑" w:hAnsi="微软雅黑"/>
          <w:szCs w:val="21"/>
        </w:rPr>
      </w:pPr>
      <w:r>
        <w:rPr>
          <w:rFonts w:ascii="微软雅黑" w:eastAsia="微软雅黑" w:hAnsi="微软雅黑"/>
          <w:szCs w:val="21"/>
        </w:rPr>
        <w:lastRenderedPageBreak/>
        <w:tab/>
      </w:r>
      <w:r>
        <w:rPr>
          <w:noProof/>
        </w:rPr>
        <w:drawing>
          <wp:inline distT="0" distB="0" distL="0" distR="0" wp14:anchorId="34E7A06D" wp14:editId="56D57BDA">
            <wp:extent cx="5242560" cy="20457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46072" cy="2047077"/>
                    </a:xfrm>
                    <a:prstGeom prst="rect">
                      <a:avLst/>
                    </a:prstGeom>
                  </pic:spPr>
                </pic:pic>
              </a:graphicData>
            </a:graphic>
          </wp:inline>
        </w:drawing>
      </w:r>
    </w:p>
    <w:p w14:paraId="56FD49FD" w14:textId="16539972" w:rsidR="009D468D" w:rsidRPr="009D468D" w:rsidRDefault="009D468D" w:rsidP="009D468D">
      <w:pPr>
        <w:pStyle w:val="a6"/>
        <w:numPr>
          <w:ilvl w:val="0"/>
          <w:numId w:val="5"/>
        </w:numPr>
        <w:ind w:firstLineChars="0"/>
        <w:rPr>
          <w:rFonts w:ascii="微软雅黑" w:eastAsia="微软雅黑" w:hAnsi="微软雅黑"/>
        </w:rPr>
      </w:pPr>
      <w:r>
        <w:rPr>
          <w:rFonts w:ascii="微软雅黑" w:eastAsia="微软雅黑" w:hAnsi="微软雅黑"/>
        </w:rPr>
        <w:t>访问项目</w:t>
      </w:r>
      <w:r>
        <w:rPr>
          <w:rFonts w:ascii="微软雅黑" w:eastAsia="微软雅黑" w:hAnsi="微软雅黑" w:hint="eastAsia"/>
        </w:rPr>
        <w:t>：</w:t>
      </w:r>
      <w:r w:rsidRPr="00771412">
        <w:rPr>
          <w:rFonts w:ascii="微软雅黑" w:eastAsia="微软雅黑" w:hAnsi="微软雅黑" w:hint="eastAsia"/>
          <w:shd w:val="pct15" w:color="auto" w:fill="FFFFFF"/>
        </w:rPr>
        <w:t>curl</w:t>
      </w:r>
      <w:r w:rsidRPr="00771412">
        <w:rPr>
          <w:rFonts w:ascii="微软雅黑" w:eastAsia="微软雅黑" w:hAnsi="微软雅黑"/>
          <w:shd w:val="pct15" w:color="auto" w:fill="FFFFFF"/>
        </w:rPr>
        <w:t xml:space="preserve"> http://192.168.56.99:9090</w:t>
      </w:r>
    </w:p>
    <w:p w14:paraId="7137A13B" w14:textId="5082BC82"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1" w:name="_Toc8141492"/>
      <w:r>
        <w:rPr>
          <w:rFonts w:ascii="微软雅黑" w:eastAsia="微软雅黑" w:hAnsi="微软雅黑"/>
          <w:b/>
          <w:bCs/>
          <w:sz w:val="24"/>
          <w:szCs w:val="24"/>
        </w:rPr>
        <w:t>生成Docker镜像</w:t>
      </w:r>
      <w:bookmarkEnd w:id="81"/>
    </w:p>
    <w:p w14:paraId="1C7158F0" w14:textId="735BCB2D" w:rsidR="00771412" w:rsidRDefault="00A517A0" w:rsidP="00A517A0">
      <w:pPr>
        <w:pStyle w:val="a3"/>
        <w:ind w:left="315" w:right="315"/>
      </w:pPr>
      <w:r w:rsidRPr="00A517A0">
        <w:t>mvn package docker:build</w:t>
      </w:r>
    </w:p>
    <w:p w14:paraId="238E6D98" w14:textId="0E6FD903" w:rsidR="00A517A0" w:rsidRPr="00A517A0" w:rsidRDefault="00A517A0" w:rsidP="00A517A0">
      <w:pPr>
        <w:ind w:firstLine="315"/>
        <w:rPr>
          <w:rFonts w:ascii="微软雅黑" w:eastAsia="微软雅黑" w:hAnsi="微软雅黑"/>
          <w:szCs w:val="21"/>
        </w:rPr>
      </w:pPr>
      <w:r w:rsidRPr="00A517A0">
        <w:rPr>
          <w:rFonts w:ascii="微软雅黑" w:eastAsia="微软雅黑" w:hAnsi="微软雅黑"/>
          <w:szCs w:val="21"/>
        </w:rPr>
        <w:t>查看结果如下</w:t>
      </w:r>
      <w:r w:rsidRPr="00A517A0">
        <w:rPr>
          <w:rFonts w:ascii="微软雅黑" w:eastAsia="微软雅黑" w:hAnsi="微软雅黑" w:hint="eastAsia"/>
          <w:szCs w:val="21"/>
        </w:rPr>
        <w:t>：</w:t>
      </w:r>
    </w:p>
    <w:p w14:paraId="73E504DB" w14:textId="330A9E61" w:rsidR="00A517A0" w:rsidRDefault="004F767D" w:rsidP="00A517A0">
      <w:r>
        <w:tab/>
      </w:r>
      <w:r>
        <w:rPr>
          <w:noProof/>
        </w:rPr>
        <w:drawing>
          <wp:inline distT="0" distB="0" distL="0" distR="0" wp14:anchorId="396AC209" wp14:editId="4A992BE3">
            <wp:extent cx="4671060" cy="25085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3582" cy="2515275"/>
                    </a:xfrm>
                    <a:prstGeom prst="rect">
                      <a:avLst/>
                    </a:prstGeom>
                  </pic:spPr>
                </pic:pic>
              </a:graphicData>
            </a:graphic>
          </wp:inline>
        </w:drawing>
      </w:r>
    </w:p>
    <w:p w14:paraId="0BF0B230" w14:textId="7C7ABAEA" w:rsidR="00630B27" w:rsidRDefault="00630B27" w:rsidP="00630B2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2" w:name="_Toc8141493"/>
      <w:r w:rsidRPr="00630B27">
        <w:rPr>
          <w:rFonts w:ascii="微软雅黑" w:eastAsia="微软雅黑" w:hAnsi="微软雅黑"/>
          <w:b/>
          <w:bCs/>
          <w:sz w:val="24"/>
          <w:szCs w:val="24"/>
        </w:rPr>
        <w:t>运行Docker镜像</w:t>
      </w:r>
      <w:bookmarkEnd w:id="82"/>
    </w:p>
    <w:p w14:paraId="105EC8FD" w14:textId="673DD471" w:rsidR="00630B27" w:rsidRDefault="00E6055F" w:rsidP="00E6055F">
      <w:pPr>
        <w:pStyle w:val="a3"/>
        <w:ind w:left="315" w:right="315"/>
      </w:pPr>
      <w:r w:rsidRPr="00E6055F">
        <w:t xml:space="preserve">docker run -p </w:t>
      </w:r>
      <w:r>
        <w:t>9</w:t>
      </w:r>
      <w:r w:rsidRPr="00E6055F">
        <w:t>0</w:t>
      </w:r>
      <w:r>
        <w:t>9</w:t>
      </w:r>
      <w:r w:rsidRPr="00E6055F">
        <w:t>0:</w:t>
      </w:r>
      <w:r>
        <w:t>9</w:t>
      </w:r>
      <w:r w:rsidRPr="00E6055F">
        <w:t>0</w:t>
      </w:r>
      <w:r>
        <w:t>9</w:t>
      </w:r>
      <w:r w:rsidRPr="00E6055F">
        <w:t>0 -t springboot/springbootindocker</w:t>
      </w:r>
    </w:p>
    <w:p w14:paraId="6A859E3A" w14:textId="03A991D4" w:rsidR="00BE7D8C" w:rsidRDefault="00BE7D8C" w:rsidP="00BE7D8C">
      <w:r>
        <w:tab/>
      </w:r>
      <w:r>
        <w:rPr>
          <w:noProof/>
        </w:rPr>
        <w:drawing>
          <wp:inline distT="0" distB="0" distL="0" distR="0" wp14:anchorId="1B4C19BB" wp14:editId="54E66257">
            <wp:extent cx="5654040" cy="14944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70141" cy="1498695"/>
                    </a:xfrm>
                    <a:prstGeom prst="rect">
                      <a:avLst/>
                    </a:prstGeom>
                  </pic:spPr>
                </pic:pic>
              </a:graphicData>
            </a:graphic>
          </wp:inline>
        </w:drawing>
      </w:r>
    </w:p>
    <w:p w14:paraId="2EB5F65E" w14:textId="1C76CE06" w:rsidR="004E0439" w:rsidRDefault="004E0439" w:rsidP="004E043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3" w:name="_Toc8141494"/>
      <w:r w:rsidRPr="004E0439">
        <w:rPr>
          <w:rFonts w:ascii="微软雅黑" w:eastAsia="微软雅黑" w:hAnsi="微软雅黑"/>
          <w:b/>
          <w:bCs/>
          <w:sz w:val="24"/>
          <w:szCs w:val="24"/>
        </w:rPr>
        <w:t>测试Docker项目</w:t>
      </w:r>
      <w:bookmarkEnd w:id="83"/>
    </w:p>
    <w:p w14:paraId="70EC5ADC" w14:textId="56CBE83B" w:rsidR="004E0439" w:rsidRDefault="004E0439" w:rsidP="004E0439">
      <w:pPr>
        <w:pStyle w:val="a3"/>
        <w:ind w:left="315" w:right="315"/>
      </w:pPr>
      <w:r w:rsidRPr="004E0439">
        <w:t xml:space="preserve">curl </w:t>
      </w:r>
      <w:hyperlink r:id="rId66" w:history="1">
        <w:r w:rsidRPr="00D7183B">
          <w:rPr>
            <w:rStyle w:val="a8"/>
          </w:rPr>
          <w:t>http://192.168.56.99:9090</w:t>
        </w:r>
      </w:hyperlink>
    </w:p>
    <w:p w14:paraId="1181DE4F" w14:textId="59F603B4" w:rsidR="004E0439" w:rsidRPr="004E0439" w:rsidRDefault="004E0439" w:rsidP="004E0439">
      <w:pPr>
        <w:ind w:firstLine="315"/>
      </w:pPr>
      <w:r>
        <w:rPr>
          <w:noProof/>
        </w:rPr>
        <w:lastRenderedPageBreak/>
        <w:drawing>
          <wp:inline distT="0" distB="0" distL="0" distR="0" wp14:anchorId="4DF8EAD5" wp14:editId="6155C112">
            <wp:extent cx="4976291" cy="48772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976291" cy="487722"/>
                    </a:xfrm>
                    <a:prstGeom prst="rect">
                      <a:avLst/>
                    </a:prstGeom>
                  </pic:spPr>
                </pic:pic>
              </a:graphicData>
            </a:graphic>
          </wp:inline>
        </w:drawing>
      </w:r>
    </w:p>
    <w:p w14:paraId="3BAF0651" w14:textId="36C65F0C" w:rsidR="00A517A0" w:rsidRDefault="00A517A0"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4" w:name="_Toc8141495"/>
      <w:r>
        <w:rPr>
          <w:rFonts w:ascii="微软雅黑" w:eastAsia="微软雅黑" w:hAnsi="微软雅黑"/>
          <w:b/>
          <w:bCs/>
          <w:sz w:val="24"/>
          <w:szCs w:val="24"/>
        </w:rPr>
        <w:t>相关问题</w:t>
      </w:r>
      <w:bookmarkEnd w:id="84"/>
    </w:p>
    <w:p w14:paraId="73392B4B" w14:textId="7286B569" w:rsid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5" w:name="_Toc8141496"/>
      <w:r w:rsidRPr="00A517A0">
        <w:rPr>
          <w:rFonts w:ascii="微软雅黑" w:eastAsia="微软雅黑" w:hAnsi="微软雅黑"/>
          <w:b/>
          <w:bCs/>
          <w:sz w:val="24"/>
          <w:szCs w:val="24"/>
        </w:rPr>
        <w:t>mvn docker:build fails with "{}-&gt;unix://localhost:80: Connection reset by pee</w:t>
      </w:r>
      <w:r>
        <w:rPr>
          <w:rFonts w:ascii="微软雅黑" w:eastAsia="微软雅黑" w:hAnsi="微软雅黑"/>
          <w:b/>
          <w:bCs/>
          <w:sz w:val="24"/>
          <w:szCs w:val="24"/>
        </w:rPr>
        <w:t>r</w:t>
      </w:r>
      <w:bookmarkEnd w:id="85"/>
    </w:p>
    <w:p w14:paraId="33C29D29" w14:textId="6602995D" w:rsidR="00F23E8F" w:rsidRDefault="00F23E8F" w:rsidP="001C1265">
      <w:pPr>
        <w:ind w:left="720"/>
      </w:pPr>
      <w:r>
        <w:t>相关问题</w:t>
      </w:r>
      <w:r>
        <w:rPr>
          <w:rFonts w:hint="eastAsia"/>
        </w:rPr>
        <w:t>：</w:t>
      </w:r>
      <w:hyperlink r:id="rId68" w:history="1">
        <w:r w:rsidRPr="00D7183B">
          <w:rPr>
            <w:rStyle w:val="a8"/>
          </w:rPr>
          <w:t>https://github.com/spotify/docker-maven-plugin/issues/357</w:t>
        </w:r>
      </w:hyperlink>
      <w:r>
        <w:t xml:space="preserve"> </w:t>
      </w:r>
    </w:p>
    <w:p w14:paraId="3E19D9A1" w14:textId="70B3712D" w:rsidR="00F664CE" w:rsidRDefault="00F664CE" w:rsidP="001C1265">
      <w:pPr>
        <w:ind w:left="720"/>
      </w:pPr>
      <w:r>
        <w:rPr>
          <w:rFonts w:hint="eastAsia"/>
        </w:rPr>
        <w:t>原因：docker镜像名称不支持大写字母</w:t>
      </w:r>
    </w:p>
    <w:p w14:paraId="5A0F1DD1" w14:textId="1549C799" w:rsidR="00D354CF" w:rsidRDefault="001C1265" w:rsidP="001C1265">
      <w:pPr>
        <w:ind w:left="720"/>
      </w:pPr>
      <w:r>
        <w:t>解决方案</w:t>
      </w:r>
      <w:r>
        <w:rPr>
          <w:rFonts w:hint="eastAsia"/>
        </w:rPr>
        <w:t>：</w:t>
      </w:r>
      <w:r w:rsidR="00F664CE">
        <w:rPr>
          <w:rFonts w:hint="eastAsia"/>
        </w:rPr>
        <w:t>pom.xml文件中的</w:t>
      </w:r>
      <w:r w:rsidR="00F664CE">
        <w:t>imageName修改成小写字母</w:t>
      </w:r>
      <w:r w:rsidR="00F664CE">
        <w:rPr>
          <w:rFonts w:hint="eastAsia"/>
        </w:rPr>
        <w:t>，</w:t>
      </w:r>
      <w:r w:rsidR="00F664CE">
        <w:t>即project.artifactId改为小写</w:t>
      </w:r>
    </w:p>
    <w:p w14:paraId="3170592D" w14:textId="5E736E92" w:rsidR="00F664CE" w:rsidRDefault="004D3776" w:rsidP="001C1265">
      <w:pPr>
        <w:ind w:left="720"/>
      </w:pPr>
      <w:r>
        <w:rPr>
          <w:noProof/>
        </w:rPr>
        <w:drawing>
          <wp:inline distT="0" distB="0" distL="0" distR="0" wp14:anchorId="0D65C9D5" wp14:editId="29CFB96E">
            <wp:extent cx="4602480" cy="2836764"/>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14067" cy="2843906"/>
                    </a:xfrm>
                    <a:prstGeom prst="rect">
                      <a:avLst/>
                    </a:prstGeom>
                  </pic:spPr>
                </pic:pic>
              </a:graphicData>
            </a:graphic>
          </wp:inline>
        </w:drawing>
      </w:r>
    </w:p>
    <w:p w14:paraId="1CD72C15" w14:textId="5715D113" w:rsidR="00A517A0" w:rsidRP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6" w:name="_Toc8141497"/>
      <w:r>
        <w:rPr>
          <w:rFonts w:ascii="微软雅黑" w:eastAsia="微软雅黑" w:hAnsi="微软雅黑"/>
          <w:b/>
          <w:bCs/>
          <w:sz w:val="24"/>
          <w:szCs w:val="24"/>
        </w:rPr>
        <w:t>other</w:t>
      </w:r>
      <w:bookmarkEnd w:id="86"/>
    </w:p>
    <w:p w14:paraId="457D135C" w14:textId="7286B569" w:rsidR="006461F3" w:rsidRDefault="006461F3"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7" w:name="_Toc8141498"/>
      <w:r>
        <w:rPr>
          <w:rFonts w:ascii="微软雅黑" w:eastAsia="微软雅黑" w:hAnsi="微软雅黑" w:hint="eastAsia"/>
          <w:b/>
          <w:bCs/>
          <w:sz w:val="24"/>
          <w:szCs w:val="24"/>
        </w:rPr>
        <w:t>相关资料</w:t>
      </w:r>
      <w:bookmarkEnd w:id="87"/>
    </w:p>
    <w:p w14:paraId="7F7D4C87" w14:textId="0A362532" w:rsidR="00413B12" w:rsidRDefault="00BA53BE" w:rsidP="004E2489">
      <w:pPr>
        <w:pStyle w:val="a6"/>
        <w:numPr>
          <w:ilvl w:val="0"/>
          <w:numId w:val="5"/>
        </w:numPr>
        <w:ind w:firstLineChars="0"/>
      </w:pPr>
      <w:r w:rsidRPr="00BA53BE">
        <w:rPr>
          <w:rFonts w:ascii="微软雅黑" w:eastAsia="微软雅黑" w:hAnsi="微软雅黑"/>
        </w:rPr>
        <w:t>官方资料</w:t>
      </w:r>
      <w:r w:rsidRPr="00BA53BE">
        <w:rPr>
          <w:rFonts w:ascii="微软雅黑" w:eastAsia="微软雅黑" w:hAnsi="微软雅黑" w:hint="eastAsia"/>
        </w:rPr>
        <w:t>：</w:t>
      </w:r>
      <w:hyperlink r:id="rId70" w:history="1">
        <w:r w:rsidR="00413B12" w:rsidRPr="004E2489">
          <w:rPr>
            <w:rStyle w:val="a8"/>
            <w:rFonts w:ascii="微软雅黑" w:eastAsia="微软雅黑" w:hAnsi="微软雅黑"/>
            <w:b/>
            <w:bCs/>
            <w:sz w:val="24"/>
            <w:szCs w:val="24"/>
          </w:rPr>
          <w:t>https://spring.io/guides/gs/spring-boot-docker/</w:t>
        </w:r>
      </w:hyperlink>
      <w:r w:rsidR="00413B12">
        <w:t xml:space="preserve"> </w:t>
      </w:r>
    </w:p>
    <w:p w14:paraId="6B0EDEF4" w14:textId="348C253C" w:rsidR="00413B12" w:rsidRDefault="00413B12"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8" w:name="_Toc8141499"/>
      <w:r>
        <w:rPr>
          <w:rFonts w:ascii="微软雅黑" w:eastAsia="微软雅黑" w:hAnsi="微软雅黑" w:hint="eastAsia"/>
          <w:b/>
          <w:bCs/>
          <w:sz w:val="24"/>
          <w:szCs w:val="24"/>
        </w:rPr>
        <w:t>其他</w:t>
      </w:r>
      <w:bookmarkEnd w:id="88"/>
    </w:p>
    <w:p w14:paraId="4496CDA2" w14:textId="46AE7127" w:rsidR="009908AD" w:rsidRPr="009908AD" w:rsidRDefault="009908A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89" w:name="_Toc8141500"/>
      <w:r w:rsidRPr="009908AD">
        <w:rPr>
          <w:rFonts w:ascii="微软雅黑" w:eastAsia="微软雅黑" w:hAnsi="微软雅黑" w:hint="eastAsia"/>
          <w:b/>
          <w:bCs/>
          <w:sz w:val="24"/>
          <w:szCs w:val="24"/>
        </w:rPr>
        <w:t>其他</w:t>
      </w:r>
      <w:bookmarkEnd w:id="89"/>
    </w:p>
    <w:sectPr w:rsidR="009908A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DB3459" w14:textId="77777777" w:rsidR="006F468F" w:rsidRDefault="006F468F" w:rsidP="009908AD">
      <w:r>
        <w:separator/>
      </w:r>
    </w:p>
  </w:endnote>
  <w:endnote w:type="continuationSeparator" w:id="0">
    <w:p w14:paraId="7186D316" w14:textId="77777777" w:rsidR="006F468F" w:rsidRDefault="006F468F"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4FF5D1" w14:textId="77777777" w:rsidR="006F468F" w:rsidRDefault="006F468F" w:rsidP="009908AD">
      <w:r>
        <w:separator/>
      </w:r>
    </w:p>
  </w:footnote>
  <w:footnote w:type="continuationSeparator" w:id="0">
    <w:p w14:paraId="49352FEC" w14:textId="77777777" w:rsidR="006F468F" w:rsidRDefault="006F468F" w:rsidP="00990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00A2"/>
    <w:multiLevelType w:val="hybridMultilevel"/>
    <w:tmpl w:val="891ED2D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2830041C"/>
    <w:multiLevelType w:val="hybridMultilevel"/>
    <w:tmpl w:val="79FC51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1"/>
  </w:num>
  <w:num w:numId="4">
    <w:abstractNumId w:val="8"/>
  </w:num>
  <w:num w:numId="5">
    <w:abstractNumId w:val="0"/>
  </w:num>
  <w:num w:numId="6">
    <w:abstractNumId w:val="4"/>
  </w:num>
  <w:num w:numId="7">
    <w:abstractNumId w:val="5"/>
  </w:num>
  <w:num w:numId="8">
    <w:abstractNumId w:val="9"/>
  </w:num>
  <w:num w:numId="9">
    <w:abstractNumId w:val="6"/>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F19"/>
    <w:rsid w:val="000039A4"/>
    <w:rsid w:val="00014F69"/>
    <w:rsid w:val="0003458A"/>
    <w:rsid w:val="00050E2A"/>
    <w:rsid w:val="000576FF"/>
    <w:rsid w:val="000628D5"/>
    <w:rsid w:val="00072A30"/>
    <w:rsid w:val="000D24E4"/>
    <w:rsid w:val="000E158B"/>
    <w:rsid w:val="000E5645"/>
    <w:rsid w:val="0012537D"/>
    <w:rsid w:val="00130EE5"/>
    <w:rsid w:val="00134D84"/>
    <w:rsid w:val="00137090"/>
    <w:rsid w:val="0014061F"/>
    <w:rsid w:val="0016473E"/>
    <w:rsid w:val="00174D4C"/>
    <w:rsid w:val="00176D07"/>
    <w:rsid w:val="00180F07"/>
    <w:rsid w:val="001A2628"/>
    <w:rsid w:val="001C1265"/>
    <w:rsid w:val="001F6FFA"/>
    <w:rsid w:val="00243F89"/>
    <w:rsid w:val="00276CF9"/>
    <w:rsid w:val="00286458"/>
    <w:rsid w:val="002934FC"/>
    <w:rsid w:val="002B1CEF"/>
    <w:rsid w:val="002F37E9"/>
    <w:rsid w:val="00301211"/>
    <w:rsid w:val="0030530D"/>
    <w:rsid w:val="00317990"/>
    <w:rsid w:val="00374ABD"/>
    <w:rsid w:val="003A5D1B"/>
    <w:rsid w:val="003A5FEB"/>
    <w:rsid w:val="003C2458"/>
    <w:rsid w:val="003D2685"/>
    <w:rsid w:val="00413B12"/>
    <w:rsid w:val="004260A4"/>
    <w:rsid w:val="00450B47"/>
    <w:rsid w:val="004574BC"/>
    <w:rsid w:val="0048543B"/>
    <w:rsid w:val="00492796"/>
    <w:rsid w:val="004A0EB5"/>
    <w:rsid w:val="004B4860"/>
    <w:rsid w:val="004D3776"/>
    <w:rsid w:val="004E0439"/>
    <w:rsid w:val="004E0FD3"/>
    <w:rsid w:val="004E2489"/>
    <w:rsid w:val="004F3195"/>
    <w:rsid w:val="004F64FF"/>
    <w:rsid w:val="004F767D"/>
    <w:rsid w:val="005103C6"/>
    <w:rsid w:val="00517856"/>
    <w:rsid w:val="00531BF4"/>
    <w:rsid w:val="0053315B"/>
    <w:rsid w:val="00534FAA"/>
    <w:rsid w:val="00537407"/>
    <w:rsid w:val="00540681"/>
    <w:rsid w:val="0055369B"/>
    <w:rsid w:val="0056528B"/>
    <w:rsid w:val="005661EC"/>
    <w:rsid w:val="0057194C"/>
    <w:rsid w:val="005905FB"/>
    <w:rsid w:val="005A02BC"/>
    <w:rsid w:val="005A2543"/>
    <w:rsid w:val="005B3B25"/>
    <w:rsid w:val="005E408F"/>
    <w:rsid w:val="005F3028"/>
    <w:rsid w:val="005F440A"/>
    <w:rsid w:val="00616AC5"/>
    <w:rsid w:val="00630B27"/>
    <w:rsid w:val="006363EF"/>
    <w:rsid w:val="006461F3"/>
    <w:rsid w:val="006549A1"/>
    <w:rsid w:val="00666991"/>
    <w:rsid w:val="006A0B1D"/>
    <w:rsid w:val="006F468F"/>
    <w:rsid w:val="006F48AC"/>
    <w:rsid w:val="00720F43"/>
    <w:rsid w:val="00765AAD"/>
    <w:rsid w:val="00771412"/>
    <w:rsid w:val="00776FAC"/>
    <w:rsid w:val="007828E6"/>
    <w:rsid w:val="007865CC"/>
    <w:rsid w:val="007A1AE8"/>
    <w:rsid w:val="007B019C"/>
    <w:rsid w:val="007B50A5"/>
    <w:rsid w:val="007E122E"/>
    <w:rsid w:val="00803DC1"/>
    <w:rsid w:val="008077DE"/>
    <w:rsid w:val="0081663D"/>
    <w:rsid w:val="00816945"/>
    <w:rsid w:val="008454AE"/>
    <w:rsid w:val="008706FE"/>
    <w:rsid w:val="00875ADA"/>
    <w:rsid w:val="0089202E"/>
    <w:rsid w:val="00893641"/>
    <w:rsid w:val="008A1384"/>
    <w:rsid w:val="008F7DD0"/>
    <w:rsid w:val="00913D2A"/>
    <w:rsid w:val="00922823"/>
    <w:rsid w:val="0093224D"/>
    <w:rsid w:val="00947502"/>
    <w:rsid w:val="009523C2"/>
    <w:rsid w:val="009908AD"/>
    <w:rsid w:val="009A66AE"/>
    <w:rsid w:val="009B3F9E"/>
    <w:rsid w:val="009D468D"/>
    <w:rsid w:val="009D6FF1"/>
    <w:rsid w:val="009E6507"/>
    <w:rsid w:val="00A10A9F"/>
    <w:rsid w:val="00A31F19"/>
    <w:rsid w:val="00A517A0"/>
    <w:rsid w:val="00A752AF"/>
    <w:rsid w:val="00A9088C"/>
    <w:rsid w:val="00A92E21"/>
    <w:rsid w:val="00AB5B38"/>
    <w:rsid w:val="00AD0266"/>
    <w:rsid w:val="00AD240B"/>
    <w:rsid w:val="00AD4CDB"/>
    <w:rsid w:val="00AF5589"/>
    <w:rsid w:val="00B06798"/>
    <w:rsid w:val="00B26F8D"/>
    <w:rsid w:val="00B43A8F"/>
    <w:rsid w:val="00B46072"/>
    <w:rsid w:val="00B536AB"/>
    <w:rsid w:val="00B67BD0"/>
    <w:rsid w:val="00B72FA9"/>
    <w:rsid w:val="00B73DA1"/>
    <w:rsid w:val="00BA3799"/>
    <w:rsid w:val="00BA53BE"/>
    <w:rsid w:val="00BA65F6"/>
    <w:rsid w:val="00BB2318"/>
    <w:rsid w:val="00BC1033"/>
    <w:rsid w:val="00BC30EA"/>
    <w:rsid w:val="00BE7D8C"/>
    <w:rsid w:val="00BF726C"/>
    <w:rsid w:val="00C45842"/>
    <w:rsid w:val="00C74E65"/>
    <w:rsid w:val="00C85931"/>
    <w:rsid w:val="00C870F9"/>
    <w:rsid w:val="00C9291E"/>
    <w:rsid w:val="00CC15B9"/>
    <w:rsid w:val="00CC2143"/>
    <w:rsid w:val="00CC6783"/>
    <w:rsid w:val="00CD6DCE"/>
    <w:rsid w:val="00CE28E8"/>
    <w:rsid w:val="00CE48E1"/>
    <w:rsid w:val="00CF2662"/>
    <w:rsid w:val="00CF52F6"/>
    <w:rsid w:val="00D01B03"/>
    <w:rsid w:val="00D354CF"/>
    <w:rsid w:val="00D37A5F"/>
    <w:rsid w:val="00D61DFB"/>
    <w:rsid w:val="00DB3C8B"/>
    <w:rsid w:val="00DB7FB9"/>
    <w:rsid w:val="00DC160A"/>
    <w:rsid w:val="00DC2DAA"/>
    <w:rsid w:val="00DC4458"/>
    <w:rsid w:val="00DD24EA"/>
    <w:rsid w:val="00DD7ABF"/>
    <w:rsid w:val="00E36308"/>
    <w:rsid w:val="00E36C3E"/>
    <w:rsid w:val="00E571AE"/>
    <w:rsid w:val="00E6055F"/>
    <w:rsid w:val="00E91C86"/>
    <w:rsid w:val="00EA5D7C"/>
    <w:rsid w:val="00EA742D"/>
    <w:rsid w:val="00EB735F"/>
    <w:rsid w:val="00EC4E82"/>
    <w:rsid w:val="00ED69DD"/>
    <w:rsid w:val="00EF0A3E"/>
    <w:rsid w:val="00F06DAA"/>
    <w:rsid w:val="00F23E8F"/>
    <w:rsid w:val="00F31FDB"/>
    <w:rsid w:val="00F324DB"/>
    <w:rsid w:val="00F3529C"/>
    <w:rsid w:val="00F40628"/>
    <w:rsid w:val="00F57184"/>
    <w:rsid w:val="00F64288"/>
    <w:rsid w:val="00F664CE"/>
    <w:rsid w:val="00F74E00"/>
    <w:rsid w:val="00F85FEA"/>
    <w:rsid w:val="00FB2AA9"/>
    <w:rsid w:val="00FB6993"/>
    <w:rsid w:val="00FD0B62"/>
    <w:rsid w:val="00FF1DB1"/>
    <w:rsid w:val="00FF3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50E2A"/>
    <w:pPr>
      <w:keepNext/>
      <w:keepLines/>
      <w:spacing w:before="340" w:after="330" w:line="578" w:lineRule="auto"/>
      <w:outlineLvl w:val="0"/>
    </w:pPr>
    <w:rPr>
      <w:b/>
      <w:bCs/>
      <w:kern w:val="44"/>
      <w:sz w:val="44"/>
      <w:szCs w:val="44"/>
    </w:rPr>
  </w:style>
  <w:style w:type="paragraph" w:styleId="5">
    <w:name w:val="heading 5"/>
    <w:basedOn w:val="a"/>
    <w:link w:val="5Char"/>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Char"/>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908AD"/>
    <w:rPr>
      <w:sz w:val="18"/>
      <w:szCs w:val="18"/>
    </w:rPr>
  </w:style>
  <w:style w:type="paragraph" w:styleId="a5">
    <w:name w:val="footer"/>
    <w:basedOn w:val="a"/>
    <w:link w:val="Char0"/>
    <w:uiPriority w:val="99"/>
    <w:unhideWhenUsed/>
    <w:rsid w:val="009908AD"/>
    <w:pPr>
      <w:tabs>
        <w:tab w:val="center" w:pos="4153"/>
        <w:tab w:val="right" w:pos="8306"/>
      </w:tabs>
      <w:snapToGrid w:val="0"/>
      <w:jc w:val="left"/>
    </w:pPr>
    <w:rPr>
      <w:sz w:val="18"/>
      <w:szCs w:val="18"/>
    </w:rPr>
  </w:style>
  <w:style w:type="character" w:customStyle="1" w:styleId="Char0">
    <w:name w:val="页脚 Char"/>
    <w:basedOn w:val="a0"/>
    <w:link w:val="a5"/>
    <w:uiPriority w:val="99"/>
    <w:rsid w:val="009908AD"/>
    <w:rPr>
      <w:sz w:val="18"/>
      <w:szCs w:val="18"/>
    </w:rPr>
  </w:style>
  <w:style w:type="paragraph" w:styleId="a6">
    <w:name w:val="List Paragraph"/>
    <w:basedOn w:val="a"/>
    <w:uiPriority w:val="34"/>
    <w:qFormat/>
    <w:rsid w:val="009908AD"/>
    <w:pPr>
      <w:ind w:firstLineChars="200" w:firstLine="420"/>
    </w:pPr>
    <w:rPr>
      <w:szCs w:val="21"/>
    </w:rPr>
  </w:style>
  <w:style w:type="paragraph" w:styleId="HTML">
    <w:name w:val="HTML Preformatted"/>
    <w:basedOn w:val="a"/>
    <w:link w:val="HTMLChar"/>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7">
    <w:name w:val="Balloon Text"/>
    <w:basedOn w:val="a"/>
    <w:link w:val="Char1"/>
    <w:uiPriority w:val="99"/>
    <w:semiHidden/>
    <w:unhideWhenUsed/>
    <w:rsid w:val="009908AD"/>
    <w:rPr>
      <w:sz w:val="18"/>
      <w:szCs w:val="18"/>
    </w:rPr>
  </w:style>
  <w:style w:type="character" w:customStyle="1" w:styleId="Char1">
    <w:name w:val="批注框文本 Char"/>
    <w:basedOn w:val="a0"/>
    <w:link w:val="a7"/>
    <w:uiPriority w:val="99"/>
    <w:semiHidden/>
    <w:rsid w:val="009908AD"/>
    <w:rPr>
      <w:sz w:val="18"/>
      <w:szCs w:val="18"/>
    </w:rPr>
  </w:style>
  <w:style w:type="character" w:styleId="a8">
    <w:name w:val="Hyperlink"/>
    <w:basedOn w:val="a0"/>
    <w:uiPriority w:val="99"/>
    <w:unhideWhenUsed/>
    <w:rsid w:val="00776FAC"/>
    <w:rPr>
      <w:color w:val="0563C1" w:themeColor="hyperlink"/>
      <w:u w:val="single"/>
    </w:rPr>
  </w:style>
  <w:style w:type="character" w:customStyle="1" w:styleId="10">
    <w:name w:val="未处理的提及1"/>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0">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Char">
    <w:name w:val="标题 5 Char"/>
    <w:basedOn w:val="a0"/>
    <w:link w:val="5"/>
    <w:uiPriority w:val="9"/>
    <w:rsid w:val="00BF726C"/>
    <w:rPr>
      <w:rFonts w:ascii="宋体" w:eastAsia="宋体" w:hAnsi="宋体" w:cs="宋体"/>
      <w:b/>
      <w:bCs/>
      <w:kern w:val="0"/>
      <w:sz w:val="20"/>
      <w:szCs w:val="20"/>
    </w:rPr>
  </w:style>
  <w:style w:type="paragraph" w:styleId="a9">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A92E21"/>
    <w:rPr>
      <w:b/>
      <w:bCs/>
    </w:rPr>
  </w:style>
  <w:style w:type="paragraph" w:styleId="ab">
    <w:name w:val="No Spacing"/>
    <w:link w:val="Char2"/>
    <w:uiPriority w:val="1"/>
    <w:qFormat/>
    <w:rsid w:val="00A9088C"/>
    <w:rPr>
      <w:kern w:val="0"/>
      <w:sz w:val="22"/>
    </w:rPr>
  </w:style>
  <w:style w:type="character" w:customStyle="1" w:styleId="Char2">
    <w:name w:val="无间隔 Char"/>
    <w:basedOn w:val="a0"/>
    <w:link w:val="ab"/>
    <w:uiPriority w:val="1"/>
    <w:rsid w:val="00A9088C"/>
    <w:rPr>
      <w:kern w:val="0"/>
      <w:sz w:val="22"/>
    </w:rPr>
  </w:style>
  <w:style w:type="character" w:customStyle="1" w:styleId="1Char">
    <w:name w:val="标题 1 Char"/>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050E2A"/>
  </w:style>
  <w:style w:type="paragraph" w:styleId="2">
    <w:name w:val="toc 2"/>
    <w:basedOn w:val="a"/>
    <w:next w:val="a"/>
    <w:autoRedefine/>
    <w:uiPriority w:val="39"/>
    <w:unhideWhenUsed/>
    <w:rsid w:val="00050E2A"/>
    <w:pPr>
      <w:ind w:leftChars="200" w:left="420"/>
    </w:pPr>
  </w:style>
  <w:style w:type="paragraph" w:styleId="3">
    <w:name w:val="toc 3"/>
    <w:basedOn w:val="a"/>
    <w:next w:val="a"/>
    <w:autoRedefine/>
    <w:uiPriority w:val="39"/>
    <w:unhideWhenUsed/>
    <w:rsid w:val="00050E2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86">
      <w:bodyDiv w:val="1"/>
      <w:marLeft w:val="0"/>
      <w:marRight w:val="0"/>
      <w:marTop w:val="0"/>
      <w:marBottom w:val="0"/>
      <w:divBdr>
        <w:top w:val="none" w:sz="0" w:space="0" w:color="auto"/>
        <w:left w:val="none" w:sz="0" w:space="0" w:color="auto"/>
        <w:bottom w:val="none" w:sz="0" w:space="0" w:color="auto"/>
        <w:right w:val="none" w:sz="0" w:space="0" w:color="auto"/>
      </w:divBdr>
    </w:div>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128663356">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480996927">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5.png"/><Relationship Id="rId68" Type="http://schemas.openxmlformats.org/officeDocument/2006/relationships/hyperlink" Target="https://github.com/spotify/docker-maven-plugin/issues/357"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__1.vsdx"/><Relationship Id="rId11" Type="http://schemas.openxmlformats.org/officeDocument/2006/relationships/hyperlink" Target="https://mirrors.tuna.tsinghua.edu.cn/apache/maven/maven-3/3.6.0/binaries/apache-maven-3.6.0-bin.tar.gz" TargetMode="External"/><Relationship Id="rId24" Type="http://schemas.openxmlformats.org/officeDocument/2006/relationships/hyperlink" Target="http://jenkins.domain.com" TargetMode="Externa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projectlombok.org/&#65292;&#19979;&#36733;lombok.jar" TargetMode="External"/><Relationship Id="rId58" Type="http://schemas.openxmlformats.org/officeDocument/2006/relationships/hyperlink" Target="https://github.com/mapstruct/mapstruct-examples" TargetMode="External"/><Relationship Id="rId66" Type="http://schemas.openxmlformats.org/officeDocument/2006/relationships/hyperlink" Target="http://192.168.56.99:9090" TargetMode="Externa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http://mapstruct.org/documentation/installation/" TargetMode="External"/><Relationship Id="rId64" Type="http://schemas.openxmlformats.org/officeDocument/2006/relationships/image" Target="media/image46.png"/><Relationship Id="rId69" Type="http://schemas.openxmlformats.org/officeDocument/2006/relationships/image" Target="media/image49.png"/><Relationship Id="rId8" Type="http://schemas.openxmlformats.org/officeDocument/2006/relationships/hyperlink" Target="https://issues.jenkins-ci.org/browse/JENKINS-743" TargetMode="External"/><Relationship Id="rId51" Type="http://schemas.openxmlformats.org/officeDocument/2006/relationships/image" Target="media/image37.png"/><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4.png"/><Relationship Id="rId70" Type="http://schemas.openxmlformats.org/officeDocument/2006/relationships/hyperlink" Target="https://spring.io/guides/gs/spring-boot-docke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irrors.aliyun.com/docker-ce/linux/centos/docker-ce.repo" TargetMode="External"/><Relationship Id="rId23" Type="http://schemas.openxmlformats.org/officeDocument/2006/relationships/hyperlink" Target="http://jenkins.domain.com" TargetMode="External"/><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hyperlink" Target="http://mapstruct.org/documentation/installation/" TargetMode="External"/><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s://github.com/stedolan/jq/releases/download/jq-1.6/jq-linux64" TargetMode="Externa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70737F" w:rsidRDefault="008E24E9" w:rsidP="008E24E9">
          <w:pPr>
            <w:pStyle w:val="6E0A988EB02E4BBBB463D4FF219498D7"/>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70737F" w:rsidRDefault="008E24E9" w:rsidP="008E24E9">
          <w:pPr>
            <w:pStyle w:val="9892E846DEE14AF4BF7E16A407FC7462"/>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70737F" w:rsidRDefault="008E24E9" w:rsidP="008E24E9">
          <w:pPr>
            <w:pStyle w:val="71088FAD7F714579BA7FE65C01146538"/>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70737F" w:rsidRDefault="008E24E9" w:rsidP="008E24E9">
          <w:pPr>
            <w:pStyle w:val="B8503B4990E74E058EBA75138780962B"/>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70737F" w:rsidRDefault="008E24E9" w:rsidP="008E24E9">
          <w:pPr>
            <w:pStyle w:val="0ADF9FEC54574BFE8E0A56C1C651C27B"/>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0F08A5"/>
    <w:rsid w:val="00355447"/>
    <w:rsid w:val="0070737F"/>
    <w:rsid w:val="008E24E9"/>
    <w:rsid w:val="00972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C72CBA-CE35-4C4B-B1B9-265FCF66E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2</TotalTime>
  <Pages>40</Pages>
  <Words>4004</Words>
  <Characters>22825</Characters>
  <Application>Microsoft Office Word</Application>
  <DocSecurity>0</DocSecurity>
  <Lines>190</Lines>
  <Paragraphs>53</Paragraphs>
  <ScaleCrop>false</ScaleCrop>
  <Company> KCloudy </Company>
  <LinksUpToDate>false</LinksUpToDate>
  <CharactersWithSpaces>26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157</cp:revision>
  <dcterms:created xsi:type="dcterms:W3CDTF">2019-04-25T04:49:00Z</dcterms:created>
  <dcterms:modified xsi:type="dcterms:W3CDTF">2019-07-19T06:42:00Z</dcterms:modified>
</cp:coreProperties>
</file>